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FE7B85" w:rsidRDefault="00BB12C2" w:rsidP="006D7C81">
      <w:pPr>
        <w:pStyle w:val="a3"/>
      </w:pPr>
      <w:r>
        <w:rPr>
          <w:rFonts w:hint="eastAsia"/>
        </w:rPr>
        <w:t>图像</w:t>
      </w:r>
      <w:r w:rsidR="006D7C81">
        <w:t>标注工具使用手册</w:t>
      </w:r>
    </w:p>
    <w:p w:rsidR="006D7C81" w:rsidRDefault="006D7C81" w:rsidP="006D7C81">
      <w:pPr>
        <w:pStyle w:val="6"/>
      </w:pPr>
      <w:r>
        <w:rPr>
          <w:rFonts w:hint="eastAsia"/>
        </w:rPr>
        <w:t>主要</w:t>
      </w:r>
      <w:r>
        <w:t>更新：</w:t>
      </w:r>
    </w:p>
    <w:p w:rsidR="006D7C81" w:rsidRDefault="006D7C81" w:rsidP="006D7C81">
      <w:r>
        <w:t>2016</w:t>
      </w:r>
      <w:r>
        <w:rPr>
          <w:rFonts w:hint="eastAsia"/>
        </w:rPr>
        <w:t>年</w:t>
      </w:r>
      <w:r w:rsidR="007C2DFB">
        <w:rPr>
          <w:rFonts w:hint="eastAsia"/>
        </w:rPr>
        <w:t>12</w:t>
      </w:r>
      <w:r>
        <w:rPr>
          <w:rFonts w:hint="eastAsia"/>
        </w:rPr>
        <w:t>月</w:t>
      </w:r>
      <w:r w:rsidR="00BB12C2">
        <w:rPr>
          <w:rFonts w:hint="eastAsia"/>
        </w:rPr>
        <w:t>14</w:t>
      </w:r>
      <w:r>
        <w:rPr>
          <w:rFonts w:hint="eastAsia"/>
        </w:rPr>
        <w:t>日：</w:t>
      </w:r>
    </w:p>
    <w:p w:rsidR="00F67071" w:rsidRDefault="006D7C81" w:rsidP="00F67071">
      <w:r>
        <w:rPr>
          <w:rFonts w:hint="eastAsia"/>
        </w:rPr>
        <w:t>初稿</w:t>
      </w:r>
      <w:r w:rsidR="00DE5C7C">
        <w:rPr>
          <w:rFonts w:hint="eastAsia"/>
        </w:rPr>
        <w:t>——</w:t>
      </w:r>
      <w:r w:rsidR="00DE5C7C">
        <w:t>陆东伟（</w:t>
      </w:r>
      <w:hyperlink r:id="rId8" w:history="1">
        <w:r w:rsidR="00DD2DDD" w:rsidRPr="003968B9">
          <w:rPr>
            <w:rStyle w:val="a7"/>
            <w:rFonts w:hint="eastAsia"/>
          </w:rPr>
          <w:t>282039693@qq.com</w:t>
        </w:r>
      </w:hyperlink>
      <w:r w:rsidR="00DE5C7C">
        <w:t>）</w:t>
      </w:r>
    </w:p>
    <w:p w:rsidR="00DD2DDD" w:rsidRDefault="00DD2DDD" w:rsidP="00F67071">
      <w:r>
        <w:t>2016</w:t>
      </w:r>
      <w:r>
        <w:rPr>
          <w:rFonts w:hint="eastAsia"/>
        </w:rPr>
        <w:t>年</w:t>
      </w:r>
      <w:r>
        <w:rPr>
          <w:rFonts w:hint="eastAsia"/>
        </w:rPr>
        <w:t>12</w:t>
      </w:r>
      <w:r>
        <w:rPr>
          <w:rFonts w:hint="eastAsia"/>
        </w:rPr>
        <w:t>月</w:t>
      </w:r>
      <w:r>
        <w:rPr>
          <w:rFonts w:hint="eastAsia"/>
        </w:rPr>
        <w:t>16</w:t>
      </w:r>
      <w:r>
        <w:rPr>
          <w:rFonts w:hint="eastAsia"/>
        </w:rPr>
        <w:t>日</w:t>
      </w:r>
      <w:r>
        <w:t>：</w:t>
      </w:r>
    </w:p>
    <w:p w:rsidR="00DD2DDD" w:rsidRDefault="00DD2DDD" w:rsidP="00F67071">
      <w:r>
        <w:rPr>
          <w:rFonts w:hint="eastAsia"/>
        </w:rPr>
        <w:t>增加</w:t>
      </w:r>
      <w:r>
        <w:t>了近远景</w:t>
      </w:r>
      <w:r>
        <w:rPr>
          <w:rFonts w:hint="eastAsia"/>
        </w:rPr>
        <w:t>标注</w:t>
      </w:r>
      <w:r>
        <w:t>功能</w:t>
      </w:r>
      <w:r>
        <w:rPr>
          <w:rFonts w:hint="eastAsia"/>
        </w:rPr>
        <w:t>，已标注项单击</w:t>
      </w:r>
      <w:r>
        <w:t>加粗功能</w:t>
      </w:r>
    </w:p>
    <w:p w:rsidR="00AA6032" w:rsidRPr="00DD2DDD" w:rsidRDefault="00AA6032" w:rsidP="00F67071">
      <w:pPr>
        <w:rPr>
          <w:rFonts w:hint="eastAsia"/>
        </w:rPr>
      </w:pPr>
      <w:r>
        <w:rPr>
          <w:rFonts w:hint="eastAsia"/>
        </w:rPr>
        <w:t>增加</w:t>
      </w:r>
      <w:r>
        <w:t>修改标注项</w:t>
      </w:r>
      <w:r>
        <w:rPr>
          <w:rFonts w:hint="eastAsia"/>
        </w:rPr>
        <w:t>的</w:t>
      </w:r>
      <w:r>
        <w:t>功能</w:t>
      </w:r>
      <w:bookmarkStart w:id="0" w:name="_GoBack"/>
      <w:bookmarkEnd w:id="0"/>
    </w:p>
    <w:p w:rsidR="001C1C0B" w:rsidRDefault="001C1C0B" w:rsidP="00F67071"/>
    <w:p w:rsidR="00F67071" w:rsidRDefault="00F67071" w:rsidP="00961C27">
      <w:r>
        <w:rPr>
          <w:rFonts w:hint="eastAsia"/>
        </w:rPr>
        <w:t>简介</w:t>
      </w:r>
    </w:p>
    <w:p w:rsidR="00690EFC" w:rsidRDefault="00F522D3" w:rsidP="00FE11C7">
      <w:pPr>
        <w:ind w:firstLineChars="200" w:firstLine="420"/>
      </w:pPr>
      <w:r>
        <w:rPr>
          <w:rFonts w:hint="eastAsia"/>
        </w:rPr>
        <w:t>这款</w:t>
      </w:r>
      <w:r>
        <w:t>软件的意义在于</w:t>
      </w:r>
      <w:r>
        <w:rPr>
          <w:rFonts w:hint="eastAsia"/>
        </w:rPr>
        <w:t>更方便</w:t>
      </w:r>
      <w:r>
        <w:t>有效的制作</w:t>
      </w:r>
      <w:r>
        <w:rPr>
          <w:rFonts w:hint="eastAsia"/>
        </w:rPr>
        <w:t>人工智能</w:t>
      </w:r>
      <w:r w:rsidR="00BB12C2">
        <w:t>算法训练学习所需</w:t>
      </w:r>
      <w:r w:rsidR="00BB12C2">
        <w:rPr>
          <w:rFonts w:hint="eastAsia"/>
        </w:rPr>
        <w:t>目标</w:t>
      </w:r>
      <w:r w:rsidR="00BB12C2">
        <w:t>识别或图像分类</w:t>
      </w:r>
      <w:r>
        <w:t>数据集，</w:t>
      </w:r>
      <w:r w:rsidR="00BB12C2">
        <w:rPr>
          <w:rFonts w:hint="eastAsia"/>
        </w:rPr>
        <w:t>可以</w:t>
      </w:r>
      <w:r w:rsidR="00BB12C2">
        <w:t>在软件中框选目标</w:t>
      </w:r>
      <w:r w:rsidR="00BB12C2">
        <w:rPr>
          <w:rFonts w:hint="eastAsia"/>
        </w:rPr>
        <w:t>，</w:t>
      </w:r>
      <w:r w:rsidR="00BB12C2">
        <w:t>输出相应的标注坐标和类别</w:t>
      </w:r>
      <w:r w:rsidR="00BB12C2">
        <w:rPr>
          <w:rFonts w:hint="eastAsia"/>
        </w:rPr>
        <w:t>到</w:t>
      </w:r>
      <w:r w:rsidR="00BB12C2">
        <w:t>xml</w:t>
      </w:r>
      <w:r w:rsidR="00BB12C2">
        <w:t>文件中</w:t>
      </w:r>
    </w:p>
    <w:p w:rsidR="00852CB2" w:rsidRPr="00FE11C7" w:rsidRDefault="00852CB2" w:rsidP="00852CB2">
      <w:pPr>
        <w:pStyle w:val="a4"/>
        <w:numPr>
          <w:ilvl w:val="0"/>
          <w:numId w:val="3"/>
        </w:numPr>
        <w:ind w:firstLineChars="0"/>
        <w:rPr>
          <w:b/>
          <w:sz w:val="28"/>
          <w:szCs w:val="28"/>
        </w:rPr>
      </w:pPr>
      <w:r w:rsidRPr="00FE11C7">
        <w:rPr>
          <w:rFonts w:hint="eastAsia"/>
          <w:b/>
          <w:sz w:val="28"/>
          <w:szCs w:val="28"/>
        </w:rPr>
        <w:t>相关</w:t>
      </w:r>
      <w:r w:rsidRPr="00FE11C7">
        <w:rPr>
          <w:b/>
          <w:sz w:val="28"/>
          <w:szCs w:val="28"/>
        </w:rPr>
        <w:t>文件说明。</w:t>
      </w:r>
    </w:p>
    <w:p w:rsidR="00DA0482" w:rsidRDefault="00852CB2" w:rsidP="00DA0482">
      <w:pPr>
        <w:pStyle w:val="a4"/>
        <w:numPr>
          <w:ilvl w:val="0"/>
          <w:numId w:val="5"/>
        </w:numPr>
        <w:ind w:firstLineChars="0"/>
      </w:pPr>
      <w:r>
        <w:t>软件运行文件</w:t>
      </w:r>
    </w:p>
    <w:p w:rsidR="007A2911" w:rsidRDefault="00BB12C2" w:rsidP="00DA0482">
      <w:pPr>
        <w:pStyle w:val="a4"/>
        <w:ind w:left="780" w:firstLineChars="0" w:firstLine="0"/>
      </w:pPr>
      <w:r>
        <w:rPr>
          <w:noProof/>
        </w:rPr>
        <w:drawing>
          <wp:inline distT="0" distB="0" distL="0" distR="0" wp14:anchorId="7A2040BA" wp14:editId="1CE6B716">
            <wp:extent cx="2114286" cy="704762"/>
            <wp:effectExtent l="0" t="0" r="635" b="63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2114286" cy="7047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A0482" w:rsidRDefault="00DA0482" w:rsidP="00DA0482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标注结果文件</w:t>
      </w:r>
    </w:p>
    <w:p w:rsidR="00D27FF1" w:rsidRDefault="00D27FF1" w:rsidP="00DA0482">
      <w:pPr>
        <w:pStyle w:val="a4"/>
        <w:ind w:left="780" w:firstLineChars="0" w:firstLine="0"/>
        <w:rPr>
          <w:noProof/>
        </w:rPr>
      </w:pPr>
      <w:r>
        <w:rPr>
          <w:noProof/>
        </w:rPr>
        <w:drawing>
          <wp:inline distT="0" distB="0" distL="0" distR="0" wp14:anchorId="715D5421" wp14:editId="6665F8D0">
            <wp:extent cx="876190" cy="1238095"/>
            <wp:effectExtent l="0" t="0" r="635" b="635"/>
            <wp:docPr id="38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876190" cy="12380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A0482" w:rsidRDefault="00DA0482" w:rsidP="00DA0482">
      <w:pPr>
        <w:pStyle w:val="a4"/>
        <w:ind w:left="780" w:firstLineChars="0" w:firstLine="0"/>
      </w:pPr>
      <w:r>
        <w:rPr>
          <w:rFonts w:hint="eastAsia"/>
        </w:rPr>
        <w:t>存储</w:t>
      </w:r>
      <w:r w:rsidR="000404A3">
        <w:t>在</w:t>
      </w:r>
      <w:r w:rsidR="000404A3">
        <w:rPr>
          <w:rFonts w:hint="eastAsia"/>
        </w:rPr>
        <w:t>图像</w:t>
      </w:r>
      <w:r>
        <w:t>文件夹</w:t>
      </w:r>
      <w:r>
        <w:rPr>
          <w:rFonts w:hint="eastAsia"/>
        </w:rPr>
        <w:t>下。</w:t>
      </w:r>
    </w:p>
    <w:p w:rsidR="00D27FF1" w:rsidRDefault="00D27FF1" w:rsidP="00DA0482">
      <w:pPr>
        <w:pStyle w:val="a4"/>
        <w:ind w:left="780" w:firstLineChars="0" w:firstLine="0"/>
      </w:pPr>
    </w:p>
    <w:p w:rsidR="00DA0482" w:rsidRDefault="00DA0482" w:rsidP="00DA0482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标签</w:t>
      </w:r>
      <w:r>
        <w:t>文件</w:t>
      </w:r>
    </w:p>
    <w:p w:rsidR="00994C27" w:rsidRDefault="00DA0482" w:rsidP="007C2DFB">
      <w:pPr>
        <w:pStyle w:val="a4"/>
        <w:ind w:left="780" w:firstLineChars="0" w:firstLine="0"/>
      </w:pPr>
      <w:r>
        <w:rPr>
          <w:noProof/>
        </w:rPr>
        <w:drawing>
          <wp:inline distT="0" distB="0" distL="0" distR="0" wp14:anchorId="56FF5084" wp14:editId="3C16CA1A">
            <wp:extent cx="933333" cy="1209524"/>
            <wp:effectExtent l="0" t="0" r="635" b="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933333" cy="12095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</w:rPr>
        <w:t>存储</w:t>
      </w:r>
      <w:r w:rsidR="007C2DFB">
        <w:t>在任意位置，在软件中导入</w:t>
      </w:r>
      <w:r w:rsidR="00821B6D">
        <w:t>。</w:t>
      </w:r>
    </w:p>
    <w:p w:rsidR="00B84396" w:rsidRDefault="00B84396" w:rsidP="007C2DFB">
      <w:pPr>
        <w:pStyle w:val="a4"/>
        <w:ind w:left="780" w:firstLineChars="0" w:firstLine="0"/>
      </w:pPr>
    </w:p>
    <w:p w:rsidR="00B84396" w:rsidRDefault="00B84396" w:rsidP="007C2DFB">
      <w:pPr>
        <w:pStyle w:val="a4"/>
        <w:ind w:left="780" w:firstLineChars="0" w:firstLine="0"/>
      </w:pPr>
    </w:p>
    <w:p w:rsidR="00B84396" w:rsidRDefault="00B84396" w:rsidP="007C2DFB">
      <w:pPr>
        <w:pStyle w:val="a4"/>
        <w:ind w:left="780" w:firstLineChars="0" w:firstLine="0"/>
      </w:pPr>
    </w:p>
    <w:p w:rsidR="00B84396" w:rsidRDefault="00B84396" w:rsidP="007C2DFB">
      <w:pPr>
        <w:pStyle w:val="a4"/>
        <w:ind w:left="780" w:firstLineChars="0" w:firstLine="0"/>
      </w:pPr>
    </w:p>
    <w:p w:rsidR="00B84396" w:rsidRDefault="00B84396" w:rsidP="007C2DFB">
      <w:pPr>
        <w:pStyle w:val="a4"/>
        <w:ind w:left="780" w:firstLineChars="0" w:firstLine="0"/>
      </w:pPr>
    </w:p>
    <w:p w:rsidR="00B84396" w:rsidRDefault="00B84396" w:rsidP="007C2DFB">
      <w:pPr>
        <w:pStyle w:val="a4"/>
        <w:ind w:left="780" w:firstLineChars="0" w:firstLine="0"/>
      </w:pPr>
    </w:p>
    <w:p w:rsidR="00B84396" w:rsidRPr="00B84396" w:rsidRDefault="00B84396" w:rsidP="007C2DFB">
      <w:pPr>
        <w:pStyle w:val="a4"/>
        <w:ind w:left="780" w:firstLineChars="0" w:firstLine="0"/>
      </w:pPr>
    </w:p>
    <w:p w:rsidR="00B92728" w:rsidRPr="00FE11C7" w:rsidRDefault="00F522D3" w:rsidP="00B92728">
      <w:pPr>
        <w:pStyle w:val="a4"/>
        <w:numPr>
          <w:ilvl w:val="0"/>
          <w:numId w:val="3"/>
        </w:numPr>
        <w:ind w:firstLineChars="0"/>
        <w:rPr>
          <w:b/>
          <w:sz w:val="28"/>
          <w:szCs w:val="28"/>
        </w:rPr>
      </w:pPr>
      <w:r w:rsidRPr="00FE11C7">
        <w:rPr>
          <w:rFonts w:hint="eastAsia"/>
          <w:b/>
          <w:sz w:val="28"/>
          <w:szCs w:val="28"/>
        </w:rPr>
        <w:t>界面元素说明</w:t>
      </w:r>
    </w:p>
    <w:p w:rsidR="00B92728" w:rsidRDefault="00B92728" w:rsidP="00B92728">
      <w:pPr>
        <w:widowControl/>
        <w:ind w:firstLineChars="200" w:firstLine="420"/>
        <w:jc w:val="left"/>
      </w:pPr>
      <w:r>
        <w:rPr>
          <w:rFonts w:hint="eastAsia"/>
        </w:rPr>
        <w:t>窗口</w:t>
      </w:r>
      <w:r>
        <w:t>说明</w:t>
      </w:r>
      <w:r>
        <w:rPr>
          <w:rFonts w:hint="eastAsia"/>
        </w:rPr>
        <w:t>：</w:t>
      </w:r>
    </w:p>
    <w:p w:rsidR="00B92728" w:rsidRDefault="00B92728" w:rsidP="00B92728">
      <w:pPr>
        <w:widowControl/>
        <w:ind w:firstLineChars="200" w:firstLine="420"/>
        <w:jc w:val="left"/>
      </w:pPr>
      <w:r>
        <w:rPr>
          <w:rFonts w:hint="eastAsia"/>
        </w:rPr>
        <w:t>打开</w:t>
      </w:r>
      <w:r>
        <w:t>软件，看到的软件视图如下</w:t>
      </w:r>
      <w:r>
        <w:rPr>
          <w:rFonts w:hint="eastAsia"/>
        </w:rPr>
        <w:t>。</w:t>
      </w:r>
    </w:p>
    <w:p w:rsidR="00B92728" w:rsidRPr="00B92728" w:rsidRDefault="00182BBD" w:rsidP="00B92728">
      <w:pPr>
        <w:widowControl/>
        <w:ind w:firstLineChars="200" w:firstLine="420"/>
        <w:jc w:val="left"/>
        <w:rPr>
          <w:rFonts w:ascii="宋体" w:eastAsia="宋体" w:hAnsi="宋体" w:cs="宋体"/>
          <w:kern w:val="0"/>
          <w:sz w:val="24"/>
          <w:szCs w:val="24"/>
        </w:rPr>
      </w:pPr>
      <w:r>
        <w:rPr>
          <w:noProof/>
        </w:rPr>
        <w:drawing>
          <wp:inline distT="0" distB="0" distL="0" distR="0" wp14:anchorId="7AC0565F" wp14:editId="7C324D57">
            <wp:extent cx="6188710" cy="3945890"/>
            <wp:effectExtent l="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39458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92728" w:rsidRDefault="00B92728" w:rsidP="0030172E">
      <w:pPr>
        <w:pStyle w:val="a4"/>
        <w:ind w:left="420"/>
      </w:pPr>
      <w:r>
        <w:rPr>
          <w:rFonts w:hint="eastAsia"/>
        </w:rPr>
        <w:t>在</w:t>
      </w:r>
      <w:r>
        <w:t>界面中，我们会看到</w:t>
      </w:r>
      <w:r>
        <w:rPr>
          <w:rFonts w:hint="eastAsia"/>
        </w:rPr>
        <w:t>四个面板，</w:t>
      </w:r>
      <w:r>
        <w:t>分别是</w:t>
      </w:r>
      <w:r w:rsidR="0030172E">
        <w:rPr>
          <w:rFonts w:hint="eastAsia"/>
        </w:rPr>
        <w:t>：</w:t>
      </w:r>
    </w:p>
    <w:p w:rsidR="00B92728" w:rsidRDefault="00D33859" w:rsidP="00D27FF1">
      <w:pPr>
        <w:pStyle w:val="a4"/>
        <w:ind w:leftChars="400" w:left="840"/>
      </w:pPr>
      <w:r>
        <w:rPr>
          <w:rFonts w:hint="eastAsia"/>
        </w:rPr>
        <w:t>文件显示面板</w:t>
      </w:r>
      <w:r w:rsidR="00B92728">
        <w:rPr>
          <w:rFonts w:hint="eastAsia"/>
        </w:rPr>
        <w:t>：用于</w:t>
      </w:r>
      <w:r w:rsidR="00B92728">
        <w:t>显示</w:t>
      </w:r>
      <w:r w:rsidR="00B92728">
        <w:rPr>
          <w:rFonts w:hint="eastAsia"/>
        </w:rPr>
        <w:t>原</w:t>
      </w:r>
      <w:r w:rsidR="00462697">
        <w:rPr>
          <w:rFonts w:hint="eastAsia"/>
        </w:rPr>
        <w:t>图像</w:t>
      </w:r>
      <w:r w:rsidR="00462697">
        <w:t>文件</w:t>
      </w:r>
      <w:r w:rsidR="00462697">
        <w:rPr>
          <w:rFonts w:hint="eastAsia"/>
        </w:rPr>
        <w:t>。</w:t>
      </w:r>
    </w:p>
    <w:p w:rsidR="00B92728" w:rsidRDefault="008059CD" w:rsidP="00D27FF1">
      <w:pPr>
        <w:pStyle w:val="a4"/>
        <w:ind w:leftChars="400" w:left="840"/>
      </w:pPr>
      <w:r>
        <w:rPr>
          <w:rFonts w:hint="eastAsia"/>
        </w:rPr>
        <w:t>图片</w:t>
      </w:r>
      <w:r>
        <w:t>显示</w:t>
      </w:r>
      <w:r w:rsidR="00B92728">
        <w:t>面板：用于</w:t>
      </w:r>
      <w:r>
        <w:rPr>
          <w:rFonts w:hint="eastAsia"/>
        </w:rPr>
        <w:t>进行图片</w:t>
      </w:r>
      <w:r>
        <w:t>的显示和框选</w:t>
      </w:r>
      <w:r>
        <w:rPr>
          <w:rFonts w:hint="eastAsia"/>
        </w:rPr>
        <w:t>。</w:t>
      </w:r>
    </w:p>
    <w:p w:rsidR="00B92728" w:rsidRDefault="00B92728" w:rsidP="00D27FF1">
      <w:pPr>
        <w:pStyle w:val="a4"/>
        <w:ind w:leftChars="400" w:left="840"/>
      </w:pPr>
      <w:r>
        <w:rPr>
          <w:rFonts w:hint="eastAsia"/>
        </w:rPr>
        <w:t>标签</w:t>
      </w:r>
      <w:r>
        <w:t>显示面板：</w:t>
      </w:r>
      <w:r>
        <w:rPr>
          <w:rFonts w:hint="eastAsia"/>
        </w:rPr>
        <w:t>用于导入</w:t>
      </w:r>
      <w:r>
        <w:t>和显示</w:t>
      </w:r>
      <w:r>
        <w:t>xml</w:t>
      </w:r>
      <w:r>
        <w:t>写好的标签文件</w:t>
      </w:r>
      <w:r w:rsidR="004B74B8">
        <w:rPr>
          <w:rFonts w:hint="eastAsia"/>
        </w:rPr>
        <w:t>。</w:t>
      </w:r>
    </w:p>
    <w:p w:rsidR="00B92728" w:rsidRDefault="00B92728" w:rsidP="00D27FF1">
      <w:pPr>
        <w:pStyle w:val="a4"/>
        <w:ind w:leftChars="400" w:left="840"/>
      </w:pPr>
      <w:r>
        <w:rPr>
          <w:rFonts w:hint="eastAsia"/>
        </w:rPr>
        <w:t>标注</w:t>
      </w:r>
      <w:r>
        <w:t>结果显示面板：用于显示标注结果</w:t>
      </w:r>
      <w:r>
        <w:rPr>
          <w:rFonts w:hint="eastAsia"/>
        </w:rPr>
        <w:t>。</w:t>
      </w:r>
    </w:p>
    <w:p w:rsidR="00994C27" w:rsidRDefault="008059CD" w:rsidP="00D27FF1">
      <w:pPr>
        <w:pStyle w:val="a4"/>
        <w:ind w:leftChars="400" w:left="840"/>
      </w:pPr>
      <w:r>
        <w:rPr>
          <w:rFonts w:hint="eastAsia"/>
        </w:rPr>
        <w:t>标注</w:t>
      </w:r>
      <w:r>
        <w:t>功能面板：用于标注信息。</w:t>
      </w:r>
      <w:r w:rsidR="003D7B91">
        <w:rPr>
          <w:rFonts w:hint="eastAsia"/>
        </w:rPr>
        <w:t xml:space="preserve"> </w:t>
      </w:r>
    </w:p>
    <w:p w:rsidR="00EB69B8" w:rsidRDefault="00EB69B8" w:rsidP="00B92728">
      <w:pPr>
        <w:pStyle w:val="a4"/>
        <w:ind w:left="420"/>
      </w:pPr>
    </w:p>
    <w:p w:rsidR="00EB69B8" w:rsidRDefault="00EB69B8" w:rsidP="00B92728">
      <w:pPr>
        <w:pStyle w:val="a4"/>
        <w:ind w:left="420"/>
      </w:pPr>
    </w:p>
    <w:p w:rsidR="00EB69B8" w:rsidRDefault="00EB69B8" w:rsidP="00B92728">
      <w:pPr>
        <w:pStyle w:val="a4"/>
        <w:ind w:left="420"/>
      </w:pPr>
    </w:p>
    <w:p w:rsidR="00994C27" w:rsidRDefault="00994C27" w:rsidP="00B92728">
      <w:pPr>
        <w:pStyle w:val="a4"/>
        <w:ind w:left="420"/>
      </w:pPr>
    </w:p>
    <w:p w:rsidR="00994C27" w:rsidRDefault="00994C27" w:rsidP="00B92728">
      <w:pPr>
        <w:pStyle w:val="a4"/>
        <w:ind w:left="420"/>
      </w:pPr>
    </w:p>
    <w:p w:rsidR="00994C27" w:rsidRDefault="00994C27" w:rsidP="00B92728">
      <w:pPr>
        <w:pStyle w:val="a4"/>
        <w:ind w:left="420"/>
      </w:pPr>
    </w:p>
    <w:p w:rsidR="00994C27" w:rsidRDefault="00994C27" w:rsidP="00B92728">
      <w:pPr>
        <w:pStyle w:val="a4"/>
        <w:ind w:left="420"/>
      </w:pPr>
    </w:p>
    <w:p w:rsidR="00994C27" w:rsidRDefault="00994C27" w:rsidP="00B92728">
      <w:pPr>
        <w:pStyle w:val="a4"/>
        <w:ind w:left="420"/>
      </w:pPr>
    </w:p>
    <w:p w:rsidR="00994C27" w:rsidRDefault="00994C27" w:rsidP="00B92728">
      <w:pPr>
        <w:pStyle w:val="a4"/>
        <w:ind w:left="420"/>
      </w:pPr>
    </w:p>
    <w:p w:rsidR="00994C27" w:rsidRDefault="00994C27" w:rsidP="00B92728">
      <w:pPr>
        <w:pStyle w:val="a4"/>
        <w:ind w:left="420"/>
      </w:pPr>
    </w:p>
    <w:p w:rsidR="00FE11C7" w:rsidRDefault="00FE11C7" w:rsidP="00B92728">
      <w:pPr>
        <w:pStyle w:val="a4"/>
        <w:ind w:left="420"/>
      </w:pPr>
    </w:p>
    <w:p w:rsidR="00D33859" w:rsidRDefault="00D33859" w:rsidP="00B92728">
      <w:pPr>
        <w:pStyle w:val="a4"/>
        <w:ind w:left="420"/>
      </w:pPr>
    </w:p>
    <w:p w:rsidR="00994C27" w:rsidRDefault="00994C27" w:rsidP="00FE11C7"/>
    <w:p w:rsidR="000B08A7" w:rsidRDefault="000B08A7" w:rsidP="00FE11C7"/>
    <w:p w:rsidR="00961C27" w:rsidRPr="00FE11C7" w:rsidRDefault="00C505A4" w:rsidP="00C505A4">
      <w:pPr>
        <w:pStyle w:val="a4"/>
        <w:numPr>
          <w:ilvl w:val="0"/>
          <w:numId w:val="3"/>
        </w:numPr>
        <w:ind w:firstLineChars="0"/>
        <w:rPr>
          <w:b/>
          <w:sz w:val="28"/>
          <w:szCs w:val="28"/>
        </w:rPr>
      </w:pPr>
      <w:r w:rsidRPr="00FE11C7">
        <w:rPr>
          <w:rFonts w:hint="eastAsia"/>
          <w:b/>
          <w:sz w:val="28"/>
          <w:szCs w:val="28"/>
        </w:rPr>
        <w:t>使用</w:t>
      </w:r>
      <w:r w:rsidRPr="00FE11C7">
        <w:rPr>
          <w:b/>
          <w:sz w:val="28"/>
          <w:szCs w:val="28"/>
        </w:rPr>
        <w:t>流程</w:t>
      </w:r>
      <w:r w:rsidRPr="00FE11C7">
        <w:rPr>
          <w:rFonts w:hint="eastAsia"/>
          <w:b/>
          <w:sz w:val="28"/>
          <w:szCs w:val="28"/>
        </w:rPr>
        <w:t>及</w:t>
      </w:r>
      <w:r w:rsidRPr="00FE11C7">
        <w:rPr>
          <w:b/>
          <w:sz w:val="28"/>
          <w:szCs w:val="28"/>
        </w:rPr>
        <w:t>功能介绍：</w:t>
      </w:r>
    </w:p>
    <w:p w:rsidR="00F25CCA" w:rsidRDefault="00F25CCA" w:rsidP="00F25CCA">
      <w:pPr>
        <w:pStyle w:val="a4"/>
        <w:ind w:left="420" w:firstLineChars="0" w:firstLine="0"/>
      </w:pPr>
      <w:r>
        <w:rPr>
          <w:rFonts w:hint="eastAsia"/>
        </w:rPr>
        <w:t>软件</w:t>
      </w:r>
      <w:r>
        <w:t>使用流程图如下：</w:t>
      </w:r>
    </w:p>
    <w:p w:rsidR="00F25CCA" w:rsidRDefault="000C5AF3" w:rsidP="00F25CCA">
      <w:pPr>
        <w:pStyle w:val="a4"/>
        <w:ind w:left="420" w:firstLineChars="0" w:firstLine="0"/>
        <w:jc w:val="center"/>
      </w:pPr>
      <w:r>
        <w:object w:dxaOrig="5686" w:dyaOrig="120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84.65pt;height:600.3pt" o:ole="">
            <v:imagedata r:id="rId13" o:title=""/>
          </v:shape>
          <o:OLEObject Type="Embed" ProgID="Visio.Drawing.15" ShapeID="_x0000_i1025" DrawAspect="Content" ObjectID="_1543409447" r:id="rId14"/>
        </w:object>
      </w:r>
    </w:p>
    <w:p w:rsidR="003C32F3" w:rsidRDefault="003C32F3" w:rsidP="00F25CCA">
      <w:pPr>
        <w:pStyle w:val="a4"/>
        <w:ind w:left="420" w:firstLineChars="0" w:firstLine="0"/>
        <w:jc w:val="center"/>
      </w:pPr>
    </w:p>
    <w:p w:rsidR="00F25CCA" w:rsidRDefault="00F25CCA" w:rsidP="00F25CCA">
      <w:pPr>
        <w:pStyle w:val="a4"/>
        <w:ind w:left="420" w:firstLineChars="0" w:firstLine="0"/>
        <w:jc w:val="center"/>
      </w:pPr>
    </w:p>
    <w:p w:rsidR="00FE11C7" w:rsidRDefault="00FE11C7" w:rsidP="00F25CCA">
      <w:pPr>
        <w:pStyle w:val="a4"/>
        <w:ind w:left="420" w:firstLineChars="0" w:firstLine="0"/>
        <w:jc w:val="center"/>
      </w:pPr>
    </w:p>
    <w:p w:rsidR="008C61C2" w:rsidRPr="00FE11C7" w:rsidRDefault="00C505A4" w:rsidP="008C61C2">
      <w:pPr>
        <w:pStyle w:val="a4"/>
        <w:numPr>
          <w:ilvl w:val="0"/>
          <w:numId w:val="4"/>
        </w:numPr>
        <w:ind w:left="357" w:firstLineChars="0" w:firstLine="0"/>
        <w:jc w:val="left"/>
        <w:rPr>
          <w:b/>
          <w:sz w:val="24"/>
          <w:szCs w:val="24"/>
        </w:rPr>
      </w:pPr>
      <w:r w:rsidRPr="00FE11C7">
        <w:rPr>
          <w:rFonts w:hint="eastAsia"/>
          <w:b/>
          <w:sz w:val="24"/>
          <w:szCs w:val="24"/>
        </w:rPr>
        <w:t>导入</w:t>
      </w:r>
      <w:r w:rsidRPr="00FE11C7">
        <w:rPr>
          <w:b/>
          <w:sz w:val="24"/>
          <w:szCs w:val="24"/>
        </w:rPr>
        <w:t>工作目录。</w:t>
      </w:r>
    </w:p>
    <w:p w:rsidR="008C61C2" w:rsidRDefault="00C505A4" w:rsidP="008C61C2">
      <w:pPr>
        <w:pStyle w:val="a4"/>
        <w:ind w:left="777"/>
        <w:jc w:val="left"/>
      </w:pPr>
      <w:r>
        <w:rPr>
          <w:rFonts w:hint="eastAsia"/>
        </w:rPr>
        <w:t>首先</w:t>
      </w:r>
      <w:r>
        <w:t>点击菜单栏中的</w:t>
      </w:r>
      <w:r>
        <w:rPr>
          <w:rFonts w:hint="eastAsia"/>
        </w:rPr>
        <w:t>“文件”</w:t>
      </w:r>
      <w:r>
        <w:t>按钮，弹出菜单项，点击</w:t>
      </w:r>
      <w:r>
        <w:rPr>
          <w:rFonts w:hint="eastAsia"/>
        </w:rPr>
        <w:t>“</w:t>
      </w:r>
      <w:r w:rsidR="000B08A7">
        <w:t>导入</w:t>
      </w:r>
      <w:r w:rsidR="000B08A7">
        <w:rPr>
          <w:rFonts w:hint="eastAsia"/>
        </w:rPr>
        <w:t>图像</w:t>
      </w:r>
      <w:r w:rsidR="000B08A7">
        <w:t>文件夹</w:t>
      </w:r>
      <w:r>
        <w:t>”</w:t>
      </w:r>
      <w:r w:rsidR="00F25CCA">
        <w:rPr>
          <w:rFonts w:hint="eastAsia"/>
        </w:rPr>
        <w:t>，弹出“选择</w:t>
      </w:r>
      <w:r w:rsidR="00F25CCA">
        <w:t>文件夹</w:t>
      </w:r>
      <w:r w:rsidR="00F25CCA">
        <w:t>”</w:t>
      </w:r>
      <w:r w:rsidR="00F25CCA">
        <w:t>对话框</w:t>
      </w:r>
      <w:r w:rsidR="008C61C2">
        <w:rPr>
          <w:rFonts w:hint="eastAsia"/>
        </w:rPr>
        <w:t>。</w:t>
      </w:r>
    </w:p>
    <w:p w:rsidR="00F25CCA" w:rsidRDefault="000C5AF3" w:rsidP="008C61C2">
      <w:pPr>
        <w:pStyle w:val="a4"/>
        <w:ind w:left="360" w:firstLineChars="0" w:firstLine="0"/>
        <w:jc w:val="center"/>
      </w:pPr>
      <w:r>
        <w:rPr>
          <w:noProof/>
        </w:rPr>
        <w:drawing>
          <wp:inline distT="0" distB="0" distL="0" distR="0" wp14:anchorId="54971E76" wp14:editId="59F7160A">
            <wp:extent cx="3685714" cy="1742857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3685714" cy="17428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25CCA" w:rsidRDefault="00F25CCA" w:rsidP="00F25CCA">
      <w:pPr>
        <w:pStyle w:val="a4"/>
        <w:ind w:left="360" w:firstLineChars="0" w:firstLine="0"/>
        <w:jc w:val="center"/>
      </w:pPr>
    </w:p>
    <w:p w:rsidR="00F25CCA" w:rsidRDefault="00F25CCA" w:rsidP="00F25CCA">
      <w:pPr>
        <w:pStyle w:val="a4"/>
        <w:ind w:left="360" w:firstLineChars="0" w:firstLine="0"/>
        <w:jc w:val="center"/>
      </w:pPr>
      <w:r>
        <w:rPr>
          <w:noProof/>
        </w:rPr>
        <w:drawing>
          <wp:inline distT="0" distB="0" distL="0" distR="0" wp14:anchorId="2B66BAAC" wp14:editId="2B4B29A7">
            <wp:extent cx="3677663" cy="2302160"/>
            <wp:effectExtent l="0" t="0" r="0" b="317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3744927" cy="23442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C61C2" w:rsidRDefault="008C61C2" w:rsidP="008C61C2">
      <w:pPr>
        <w:pStyle w:val="a4"/>
        <w:ind w:left="777"/>
        <w:jc w:val="left"/>
      </w:pPr>
      <w:r>
        <w:rPr>
          <w:rFonts w:hint="eastAsia"/>
        </w:rPr>
        <w:t>点击“打开</w:t>
      </w:r>
      <w:r>
        <w:t>按钮</w:t>
      </w:r>
      <w:r>
        <w:t>”</w:t>
      </w:r>
      <w:r>
        <w:rPr>
          <w:rFonts w:hint="eastAsia"/>
        </w:rPr>
        <w:t>，</w:t>
      </w:r>
      <w:r>
        <w:t>弹出</w:t>
      </w:r>
      <w:r>
        <w:t>“</w:t>
      </w:r>
      <w:r>
        <w:t>选择文件夹</w:t>
      </w:r>
      <w:r>
        <w:t>”</w:t>
      </w:r>
      <w:r>
        <w:t>对话框，选择文件夹后点击</w:t>
      </w:r>
      <w:r>
        <w:rPr>
          <w:rFonts w:hint="eastAsia"/>
        </w:rPr>
        <w:t>“</w:t>
      </w:r>
      <w:r>
        <w:t>确认</w:t>
      </w:r>
      <w:r>
        <w:t>”</w:t>
      </w:r>
      <w:r>
        <w:rPr>
          <w:rFonts w:hint="eastAsia"/>
        </w:rPr>
        <w:t>按钮</w:t>
      </w:r>
      <w:r w:rsidR="000B08A7">
        <w:t>，此时文件夹中的</w:t>
      </w:r>
      <w:r w:rsidR="000B08A7">
        <w:rPr>
          <w:rFonts w:hint="eastAsia"/>
        </w:rPr>
        <w:t>图像文件</w:t>
      </w:r>
      <w:r>
        <w:t>已经</w:t>
      </w:r>
      <w:r>
        <w:rPr>
          <w:rFonts w:hint="eastAsia"/>
        </w:rPr>
        <w:t>展示在</w:t>
      </w:r>
      <w:r>
        <w:t>左侧的</w:t>
      </w:r>
      <w:r>
        <w:rPr>
          <w:rFonts w:hint="eastAsia"/>
        </w:rPr>
        <w:t>“</w:t>
      </w:r>
      <w:r>
        <w:t>文件显示面板</w:t>
      </w:r>
      <w:r>
        <w:t>”</w:t>
      </w:r>
      <w:r>
        <w:t>中</w:t>
      </w:r>
      <w:r w:rsidR="002D1EA6">
        <w:rPr>
          <w:rFonts w:hint="eastAsia"/>
        </w:rPr>
        <w:t>。</w:t>
      </w:r>
    </w:p>
    <w:p w:rsidR="00AD3060" w:rsidRDefault="00AD3060" w:rsidP="008C61C2">
      <w:pPr>
        <w:pStyle w:val="a4"/>
        <w:ind w:left="777"/>
        <w:jc w:val="left"/>
      </w:pPr>
      <w:r>
        <w:rPr>
          <w:noProof/>
        </w:rPr>
        <w:drawing>
          <wp:inline distT="0" distB="0" distL="0" distR="0" wp14:anchorId="75A99D28" wp14:editId="02093B57">
            <wp:extent cx="2276190" cy="2200000"/>
            <wp:effectExtent l="0" t="0" r="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2276190" cy="220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D3060" w:rsidRDefault="00AD3060" w:rsidP="008C61C2">
      <w:pPr>
        <w:pStyle w:val="a4"/>
        <w:ind w:left="777"/>
        <w:jc w:val="left"/>
      </w:pPr>
    </w:p>
    <w:p w:rsidR="00AD3060" w:rsidRDefault="00AD3060" w:rsidP="008C61C2">
      <w:pPr>
        <w:pStyle w:val="a4"/>
        <w:ind w:left="777"/>
        <w:jc w:val="left"/>
      </w:pPr>
    </w:p>
    <w:p w:rsidR="003B2376" w:rsidRDefault="003B2376" w:rsidP="008C61C2">
      <w:pPr>
        <w:pStyle w:val="a4"/>
        <w:ind w:left="777"/>
        <w:jc w:val="left"/>
      </w:pPr>
    </w:p>
    <w:p w:rsidR="003B2376" w:rsidRDefault="003B2376" w:rsidP="008C61C2">
      <w:pPr>
        <w:pStyle w:val="a4"/>
        <w:ind w:left="777"/>
        <w:jc w:val="left"/>
      </w:pPr>
    </w:p>
    <w:p w:rsidR="00766E44" w:rsidRPr="00FE11C7" w:rsidRDefault="00766E44" w:rsidP="00766E44">
      <w:pPr>
        <w:pStyle w:val="a4"/>
        <w:numPr>
          <w:ilvl w:val="0"/>
          <w:numId w:val="4"/>
        </w:numPr>
        <w:ind w:left="357" w:firstLineChars="0" w:firstLine="0"/>
        <w:jc w:val="left"/>
        <w:rPr>
          <w:b/>
          <w:sz w:val="24"/>
          <w:szCs w:val="24"/>
        </w:rPr>
      </w:pPr>
      <w:r w:rsidRPr="00FE11C7">
        <w:rPr>
          <w:rFonts w:hint="eastAsia"/>
          <w:b/>
          <w:sz w:val="24"/>
          <w:szCs w:val="24"/>
        </w:rPr>
        <w:t>导入标签</w:t>
      </w:r>
      <w:r w:rsidRPr="00FE11C7">
        <w:rPr>
          <w:b/>
          <w:sz w:val="24"/>
          <w:szCs w:val="24"/>
        </w:rPr>
        <w:t>文件。</w:t>
      </w:r>
    </w:p>
    <w:p w:rsidR="007F0980" w:rsidRDefault="003B2376" w:rsidP="008C61C2">
      <w:pPr>
        <w:pStyle w:val="a4"/>
        <w:ind w:left="777"/>
        <w:jc w:val="left"/>
      </w:pPr>
      <w:r>
        <w:rPr>
          <w:rFonts w:hint="eastAsia"/>
        </w:rPr>
        <w:t>首先</w:t>
      </w:r>
      <w:r>
        <w:t>点击菜单栏中的</w:t>
      </w:r>
      <w:r>
        <w:rPr>
          <w:rFonts w:hint="eastAsia"/>
        </w:rPr>
        <w:t>“文件”</w:t>
      </w:r>
      <w:r>
        <w:t>按钮，弹出菜单项，点击</w:t>
      </w:r>
      <w:r>
        <w:rPr>
          <w:rFonts w:hint="eastAsia"/>
        </w:rPr>
        <w:t>“</w:t>
      </w:r>
      <w:r>
        <w:t>导入</w:t>
      </w:r>
      <w:r>
        <w:rPr>
          <w:rFonts w:hint="eastAsia"/>
        </w:rPr>
        <w:t>标签</w:t>
      </w:r>
      <w:r>
        <w:t>”</w:t>
      </w:r>
      <w:r>
        <w:rPr>
          <w:rFonts w:hint="eastAsia"/>
        </w:rPr>
        <w:t>，</w:t>
      </w:r>
      <w:r w:rsidR="007F0980">
        <w:t>打开</w:t>
      </w:r>
      <w:r w:rsidR="007F0980">
        <w:rPr>
          <w:rFonts w:hint="eastAsia"/>
        </w:rPr>
        <w:t>“选择</w:t>
      </w:r>
      <w:r w:rsidR="007F0980">
        <w:t>文件</w:t>
      </w:r>
      <w:r w:rsidR="007F0980">
        <w:rPr>
          <w:rFonts w:hint="eastAsia"/>
        </w:rPr>
        <w:t>对话</w:t>
      </w:r>
      <w:r w:rsidR="007F0980">
        <w:t>框</w:t>
      </w:r>
      <w:r w:rsidR="007F0980">
        <w:rPr>
          <w:rFonts w:hint="eastAsia"/>
        </w:rPr>
        <w:t>”</w:t>
      </w:r>
      <w:r w:rsidR="007F0980">
        <w:t>。</w:t>
      </w:r>
    </w:p>
    <w:p w:rsidR="00766E44" w:rsidRDefault="000C5AF3" w:rsidP="008C61C2">
      <w:pPr>
        <w:pStyle w:val="a4"/>
        <w:ind w:left="777"/>
        <w:jc w:val="left"/>
      </w:pPr>
      <w:r>
        <w:rPr>
          <w:noProof/>
        </w:rPr>
        <w:drawing>
          <wp:inline distT="0" distB="0" distL="0" distR="0" wp14:anchorId="710CB603" wp14:editId="48C06457">
            <wp:extent cx="3523809" cy="1961905"/>
            <wp:effectExtent l="0" t="0" r="635" b="635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3523809" cy="19619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B2376" w:rsidRDefault="003B2376" w:rsidP="008C61C2">
      <w:pPr>
        <w:pStyle w:val="a4"/>
        <w:ind w:left="777"/>
        <w:jc w:val="left"/>
      </w:pPr>
    </w:p>
    <w:p w:rsidR="003B2376" w:rsidRDefault="003B2376" w:rsidP="008C61C2">
      <w:pPr>
        <w:pStyle w:val="a4"/>
        <w:ind w:left="777"/>
        <w:jc w:val="left"/>
      </w:pPr>
    </w:p>
    <w:p w:rsidR="007F0980" w:rsidRDefault="007F0980" w:rsidP="008C61C2">
      <w:pPr>
        <w:pStyle w:val="a4"/>
        <w:ind w:left="777"/>
        <w:jc w:val="left"/>
      </w:pPr>
      <w:r>
        <w:rPr>
          <w:rFonts w:hint="eastAsia"/>
        </w:rPr>
        <w:t>选择好</w:t>
      </w:r>
      <w:r>
        <w:t>文件后</w:t>
      </w:r>
      <w:r>
        <w:rPr>
          <w:rFonts w:hint="eastAsia"/>
        </w:rPr>
        <w:t>，</w:t>
      </w:r>
      <w:r>
        <w:t>点击确定按钮，导入标签</w:t>
      </w:r>
      <w:r>
        <w:rPr>
          <w:rFonts w:hint="eastAsia"/>
        </w:rPr>
        <w:t>。</w:t>
      </w:r>
      <w:r>
        <w:rPr>
          <w:rFonts w:hint="eastAsia"/>
        </w:rPr>
        <w:t xml:space="preserve"> </w:t>
      </w:r>
    </w:p>
    <w:p w:rsidR="007F0980" w:rsidRDefault="007F0980" w:rsidP="008C61C2">
      <w:pPr>
        <w:pStyle w:val="a4"/>
        <w:ind w:left="777"/>
        <w:jc w:val="left"/>
      </w:pPr>
      <w:r>
        <w:rPr>
          <w:noProof/>
        </w:rPr>
        <w:drawing>
          <wp:inline distT="0" distB="0" distL="0" distR="0" wp14:anchorId="417BBFD5" wp14:editId="68FEC447">
            <wp:extent cx="4381500" cy="2664306"/>
            <wp:effectExtent l="0" t="0" r="0" b="317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4389946" cy="266944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F0980" w:rsidRDefault="007F0980" w:rsidP="008C61C2">
      <w:pPr>
        <w:pStyle w:val="a4"/>
        <w:ind w:left="777"/>
        <w:jc w:val="left"/>
      </w:pPr>
      <w:r>
        <w:t>随后标签面板</w:t>
      </w:r>
      <w:r>
        <w:rPr>
          <w:rFonts w:hint="eastAsia"/>
        </w:rPr>
        <w:t>导入</w:t>
      </w:r>
      <w:r>
        <w:t>了标签文件。</w:t>
      </w:r>
    </w:p>
    <w:p w:rsidR="007F0980" w:rsidRDefault="007F0980" w:rsidP="008C61C2">
      <w:pPr>
        <w:pStyle w:val="a4"/>
        <w:ind w:left="777"/>
        <w:jc w:val="left"/>
      </w:pPr>
      <w:r>
        <w:rPr>
          <w:noProof/>
        </w:rPr>
        <w:drawing>
          <wp:inline distT="0" distB="0" distL="0" distR="0" wp14:anchorId="1D77533C" wp14:editId="51A32DB2">
            <wp:extent cx="2009524" cy="1952381"/>
            <wp:effectExtent l="0" t="0" r="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2009524" cy="19523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C5AF3" w:rsidRDefault="000C5AF3" w:rsidP="008C61C2">
      <w:pPr>
        <w:pStyle w:val="a4"/>
        <w:ind w:left="777"/>
        <w:jc w:val="left"/>
        <w:rPr>
          <w:rFonts w:hint="eastAsia"/>
        </w:rPr>
      </w:pPr>
    </w:p>
    <w:p w:rsidR="00AD3060" w:rsidRDefault="00AD3060" w:rsidP="008C61C2">
      <w:pPr>
        <w:pStyle w:val="a4"/>
        <w:ind w:left="777"/>
        <w:jc w:val="left"/>
      </w:pPr>
    </w:p>
    <w:p w:rsidR="008C61C2" w:rsidRPr="008C61C2" w:rsidRDefault="008C61C2" w:rsidP="00FE11C7">
      <w:pPr>
        <w:jc w:val="left"/>
      </w:pPr>
    </w:p>
    <w:p w:rsidR="00F25CCA" w:rsidRPr="00FE11C7" w:rsidRDefault="00AD3060" w:rsidP="00E56831">
      <w:pPr>
        <w:pStyle w:val="a4"/>
        <w:numPr>
          <w:ilvl w:val="0"/>
          <w:numId w:val="4"/>
        </w:numPr>
        <w:ind w:left="714" w:firstLineChars="0" w:hanging="357"/>
        <w:jc w:val="left"/>
        <w:rPr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t>图像标注</w:t>
      </w:r>
    </w:p>
    <w:p w:rsidR="003B2376" w:rsidRDefault="00AD3060" w:rsidP="00E56831">
      <w:pPr>
        <w:pStyle w:val="a4"/>
        <w:ind w:left="714"/>
        <w:jc w:val="left"/>
      </w:pPr>
      <w:r>
        <w:rPr>
          <w:rFonts w:hint="eastAsia"/>
        </w:rPr>
        <w:t>标注</w:t>
      </w:r>
      <w:r>
        <w:t>功能</w:t>
      </w:r>
      <w:r w:rsidR="003B2376">
        <w:t>面板如下所示：</w:t>
      </w:r>
    </w:p>
    <w:p w:rsidR="00E56831" w:rsidRDefault="000C5AF3" w:rsidP="00E56831">
      <w:pPr>
        <w:pStyle w:val="a4"/>
        <w:ind w:left="714"/>
        <w:jc w:val="left"/>
      </w:pPr>
      <w:r>
        <w:rPr>
          <w:noProof/>
        </w:rPr>
        <w:drawing>
          <wp:inline distT="0" distB="0" distL="0" distR="0" wp14:anchorId="5C9F4CAF" wp14:editId="06FE6F04">
            <wp:extent cx="6188710" cy="421640"/>
            <wp:effectExtent l="0" t="0" r="254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4216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3B2376">
        <w:t xml:space="preserve"> </w:t>
      </w:r>
    </w:p>
    <w:p w:rsidR="00404921" w:rsidRDefault="00404921" w:rsidP="00404921">
      <w:pPr>
        <w:pStyle w:val="a4"/>
        <w:ind w:left="714"/>
        <w:jc w:val="left"/>
      </w:pPr>
      <w:r>
        <w:rPr>
          <w:rFonts w:hint="eastAsia"/>
        </w:rPr>
        <w:t>有以下</w:t>
      </w:r>
      <w:r>
        <w:t>功能：</w:t>
      </w:r>
    </w:p>
    <w:p w:rsidR="00404921" w:rsidRDefault="00AD3060" w:rsidP="00404921">
      <w:pPr>
        <w:pStyle w:val="a4"/>
        <w:ind w:left="714"/>
        <w:jc w:val="left"/>
      </w:pPr>
      <w:r>
        <w:rPr>
          <w:rFonts w:hint="eastAsia"/>
        </w:rPr>
        <w:t>truncated</w:t>
      </w:r>
      <w:r w:rsidR="00404921">
        <w:rPr>
          <w:rFonts w:hint="eastAsia"/>
        </w:rPr>
        <w:t>：</w:t>
      </w:r>
      <w:r>
        <w:rPr>
          <w:rFonts w:hint="eastAsia"/>
        </w:rPr>
        <w:t>对象</w:t>
      </w:r>
      <w:r>
        <w:t>是否被遮挡（</w:t>
      </w:r>
      <w:r>
        <w:rPr>
          <w:rFonts w:hint="eastAsia"/>
        </w:rPr>
        <w:t>默认不被遮挡</w:t>
      </w:r>
      <w:r>
        <w:t>）</w:t>
      </w:r>
      <w:r w:rsidR="00404921">
        <w:rPr>
          <w:rFonts w:hint="eastAsia"/>
        </w:rPr>
        <w:t>。</w:t>
      </w:r>
    </w:p>
    <w:p w:rsidR="00404921" w:rsidRDefault="00AD3060" w:rsidP="00404921">
      <w:pPr>
        <w:pStyle w:val="a4"/>
        <w:ind w:left="714"/>
        <w:jc w:val="left"/>
      </w:pPr>
      <w:r>
        <w:t>D</w:t>
      </w:r>
      <w:r>
        <w:rPr>
          <w:rFonts w:hint="eastAsia"/>
        </w:rPr>
        <w:t>ifficult</w:t>
      </w:r>
      <w:r>
        <w:t>：对象是否</w:t>
      </w:r>
      <w:r>
        <w:rPr>
          <w:rFonts w:hint="eastAsia"/>
        </w:rPr>
        <w:t>难</w:t>
      </w:r>
      <w:r>
        <w:t>以被识别（</w:t>
      </w:r>
      <w:r>
        <w:rPr>
          <w:rFonts w:hint="eastAsia"/>
        </w:rPr>
        <w:t>默认</w:t>
      </w:r>
      <w:r>
        <w:t>不难）</w:t>
      </w:r>
      <w:r w:rsidR="00404921">
        <w:t>。</w:t>
      </w:r>
    </w:p>
    <w:p w:rsidR="000C5AF3" w:rsidRDefault="000C5AF3" w:rsidP="00404921">
      <w:pPr>
        <w:pStyle w:val="a4"/>
        <w:ind w:left="714"/>
        <w:jc w:val="left"/>
        <w:rPr>
          <w:rFonts w:hint="eastAsia"/>
        </w:rPr>
      </w:pPr>
      <w:r>
        <w:rPr>
          <w:rFonts w:hint="eastAsia"/>
        </w:rPr>
        <w:t>Shot(</w:t>
      </w:r>
      <w:r>
        <w:rPr>
          <w:rFonts w:hint="eastAsia"/>
        </w:rPr>
        <w:t>近远景</w:t>
      </w:r>
      <w:r>
        <w:rPr>
          <w:rFonts w:hint="eastAsia"/>
        </w:rPr>
        <w:t>)</w:t>
      </w:r>
      <w:r>
        <w:t>:Unspecified,CloseShot, LongShot</w:t>
      </w:r>
      <w:r>
        <w:rPr>
          <w:rFonts w:hint="eastAsia"/>
        </w:rPr>
        <w:t>。</w:t>
      </w:r>
    </w:p>
    <w:p w:rsidR="00404921" w:rsidRDefault="00AD3060" w:rsidP="00AD3060">
      <w:pPr>
        <w:pStyle w:val="a4"/>
        <w:ind w:left="714"/>
        <w:jc w:val="left"/>
      </w:pPr>
      <w:r>
        <w:t>Pose</w:t>
      </w:r>
      <w:r>
        <w:rPr>
          <w:rFonts w:hint="eastAsia"/>
        </w:rPr>
        <w:t>：</w:t>
      </w:r>
      <w:r>
        <w:t>可以选择</w:t>
      </w:r>
      <w:r>
        <w:rPr>
          <w:rFonts w:hint="eastAsia"/>
        </w:rPr>
        <w:t>4</w:t>
      </w:r>
      <w:r>
        <w:rPr>
          <w:rFonts w:hint="eastAsia"/>
        </w:rPr>
        <w:t>中</w:t>
      </w:r>
      <w:r>
        <w:t>radio button</w:t>
      </w:r>
      <w:r>
        <w:rPr>
          <w:rFonts w:hint="eastAsia"/>
        </w:rPr>
        <w:t>，</w:t>
      </w:r>
      <w:r>
        <w:rPr>
          <w:rFonts w:hint="eastAsia"/>
        </w:rPr>
        <w:t>unspecified</w:t>
      </w:r>
      <w:r>
        <w:rPr>
          <w:rFonts w:hint="eastAsia"/>
        </w:rPr>
        <w:t>（不指定），</w:t>
      </w:r>
      <w:r>
        <w:rPr>
          <w:rFonts w:hint="eastAsia"/>
        </w:rPr>
        <w:t>sidefaceleft</w:t>
      </w:r>
      <w:r>
        <w:rPr>
          <w:rFonts w:hint="eastAsia"/>
        </w:rPr>
        <w:t>（左侧），</w:t>
      </w:r>
      <w:r>
        <w:rPr>
          <w:rFonts w:hint="eastAsia"/>
        </w:rPr>
        <w:t>sidefaceright</w:t>
      </w:r>
      <w:r>
        <w:rPr>
          <w:rFonts w:hint="eastAsia"/>
        </w:rPr>
        <w:t>（右侧），</w:t>
      </w:r>
      <w:r>
        <w:rPr>
          <w:rFonts w:hint="eastAsia"/>
        </w:rPr>
        <w:t>frontal</w:t>
      </w:r>
      <w:r>
        <w:rPr>
          <w:rFonts w:hint="eastAsia"/>
        </w:rPr>
        <w:t>（正视），</w:t>
      </w:r>
      <w:r>
        <w:rPr>
          <w:rFonts w:hint="eastAsia"/>
        </w:rPr>
        <w:t>rear</w:t>
      </w:r>
      <w:r>
        <w:rPr>
          <w:rFonts w:hint="eastAsia"/>
        </w:rPr>
        <w:t>（背视）。</w:t>
      </w:r>
    </w:p>
    <w:p w:rsidR="00404921" w:rsidRPr="00404921" w:rsidRDefault="00404921" w:rsidP="00404921">
      <w:pPr>
        <w:pStyle w:val="a4"/>
        <w:ind w:left="714"/>
        <w:jc w:val="left"/>
      </w:pPr>
      <w:r>
        <w:t>A</w:t>
      </w:r>
      <w:r w:rsidR="00AD3060">
        <w:t>dd</w:t>
      </w:r>
      <w:r w:rsidR="00AD3060">
        <w:rPr>
          <w:rFonts w:hint="eastAsia"/>
        </w:rPr>
        <w:t>：添加</w:t>
      </w:r>
      <w:r w:rsidR="00AD3060">
        <w:t>标注</w:t>
      </w:r>
    </w:p>
    <w:p w:rsidR="00766E44" w:rsidRDefault="00766E44" w:rsidP="00B50BB1">
      <w:pPr>
        <w:jc w:val="left"/>
        <w:rPr>
          <w:rFonts w:hint="eastAsia"/>
        </w:rPr>
      </w:pPr>
    </w:p>
    <w:p w:rsidR="00766E44" w:rsidRPr="00FE11C7" w:rsidRDefault="00AD3060" w:rsidP="00766E44">
      <w:pPr>
        <w:pStyle w:val="a4"/>
        <w:numPr>
          <w:ilvl w:val="0"/>
          <w:numId w:val="4"/>
        </w:numPr>
        <w:ind w:left="714" w:firstLineChars="0" w:hanging="357"/>
        <w:jc w:val="left"/>
        <w:rPr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t>如何标注</w:t>
      </w:r>
    </w:p>
    <w:p w:rsidR="004733B1" w:rsidRDefault="00AD3060" w:rsidP="00404921">
      <w:pPr>
        <w:pStyle w:val="a4"/>
        <w:spacing w:afterLines="100" w:after="312"/>
        <w:ind w:left="714"/>
        <w:jc w:val="left"/>
      </w:pPr>
      <w:r>
        <w:rPr>
          <w:rFonts w:hint="eastAsia"/>
        </w:rPr>
        <w:t>首先</w:t>
      </w:r>
      <w:r>
        <w:t>单击左侧文件树种某个图片</w:t>
      </w:r>
      <w:r>
        <w:rPr>
          <w:rFonts w:hint="eastAsia"/>
        </w:rPr>
        <w:t>。</w:t>
      </w:r>
    </w:p>
    <w:p w:rsidR="00404921" w:rsidRDefault="00AD3060" w:rsidP="00404921">
      <w:pPr>
        <w:pStyle w:val="a4"/>
        <w:spacing w:afterLines="100" w:after="312"/>
        <w:ind w:left="714"/>
        <w:jc w:val="left"/>
      </w:pPr>
      <w:r>
        <w:rPr>
          <w:noProof/>
        </w:rPr>
        <w:drawing>
          <wp:inline distT="0" distB="0" distL="0" distR="0" wp14:anchorId="6F7AAAAA" wp14:editId="0262B6F7">
            <wp:extent cx="2457143" cy="1400000"/>
            <wp:effectExtent l="0" t="0" r="635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2457143" cy="140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D3060" w:rsidRDefault="00AD3060" w:rsidP="00404921">
      <w:pPr>
        <w:pStyle w:val="a4"/>
        <w:spacing w:afterLines="100" w:after="312"/>
        <w:ind w:left="714"/>
        <w:jc w:val="left"/>
      </w:pPr>
      <w:r>
        <w:rPr>
          <w:rFonts w:hint="eastAsia"/>
        </w:rPr>
        <w:t>看到</w:t>
      </w:r>
      <w:r>
        <w:t>图片如图所示：</w:t>
      </w:r>
    </w:p>
    <w:p w:rsidR="00AD3060" w:rsidRDefault="00AD3060" w:rsidP="00404921">
      <w:pPr>
        <w:pStyle w:val="a4"/>
        <w:spacing w:afterLines="100" w:after="312"/>
        <w:ind w:left="714"/>
        <w:jc w:val="left"/>
      </w:pPr>
      <w:r>
        <w:rPr>
          <w:noProof/>
        </w:rPr>
        <w:lastRenderedPageBreak/>
        <w:drawing>
          <wp:inline distT="0" distB="0" distL="0" distR="0" wp14:anchorId="2852C5F9" wp14:editId="3A00FBE2">
            <wp:extent cx="5433237" cy="3381139"/>
            <wp:effectExtent l="0" t="0" r="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476182" cy="34078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D3060" w:rsidRDefault="00AD3060" w:rsidP="00404921">
      <w:pPr>
        <w:pStyle w:val="a4"/>
        <w:spacing w:afterLines="100" w:after="312"/>
        <w:ind w:left="714"/>
        <w:jc w:val="left"/>
      </w:pPr>
      <w:r>
        <w:rPr>
          <w:rFonts w:hint="eastAsia"/>
        </w:rPr>
        <w:t>知道</w:t>
      </w:r>
      <w:r>
        <w:t>这张图中有一个对象，</w:t>
      </w:r>
      <w:r>
        <w:t>c</w:t>
      </w:r>
      <w:r>
        <w:t>罗，</w:t>
      </w:r>
      <w:r>
        <w:rPr>
          <w:rFonts w:hint="eastAsia"/>
        </w:rPr>
        <w:t>单击</w:t>
      </w:r>
      <w:r>
        <w:t>右侧的标签，选中</w:t>
      </w:r>
      <w:r>
        <w:t>c</w:t>
      </w:r>
      <w:r>
        <w:t>罗</w:t>
      </w:r>
      <w:r w:rsidR="00E405BE">
        <w:rPr>
          <w:rFonts w:hint="eastAsia"/>
        </w:rPr>
        <w:t>，</w:t>
      </w:r>
    </w:p>
    <w:p w:rsidR="00E405BE" w:rsidRDefault="00E405BE" w:rsidP="00404921">
      <w:pPr>
        <w:pStyle w:val="a4"/>
        <w:spacing w:afterLines="100" w:after="312"/>
        <w:ind w:left="714"/>
        <w:jc w:val="left"/>
      </w:pPr>
      <w:r>
        <w:rPr>
          <w:noProof/>
        </w:rPr>
        <w:drawing>
          <wp:inline distT="0" distB="0" distL="0" distR="0" wp14:anchorId="4D0B6AEE" wp14:editId="3B996F88">
            <wp:extent cx="2323809" cy="3780952"/>
            <wp:effectExtent l="0" t="0" r="635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2323809" cy="37809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02E3" w:rsidRDefault="007D02E3" w:rsidP="00404921">
      <w:pPr>
        <w:pStyle w:val="a4"/>
        <w:spacing w:afterLines="100" w:after="312"/>
        <w:ind w:left="714"/>
        <w:jc w:val="left"/>
        <w:rPr>
          <w:rFonts w:hint="eastAsia"/>
        </w:rPr>
      </w:pPr>
    </w:p>
    <w:p w:rsidR="00E405BE" w:rsidRDefault="00E405BE" w:rsidP="00E405BE">
      <w:pPr>
        <w:pStyle w:val="a4"/>
        <w:spacing w:afterLines="100" w:after="312"/>
        <w:ind w:left="714"/>
        <w:jc w:val="left"/>
      </w:pPr>
      <w:r>
        <w:rPr>
          <w:rFonts w:hint="eastAsia"/>
        </w:rPr>
        <w:lastRenderedPageBreak/>
        <w:t>选择</w:t>
      </w:r>
      <w:r>
        <w:t>画框颜色（</w:t>
      </w:r>
      <w:r>
        <w:rPr>
          <w:rFonts w:hint="eastAsia"/>
        </w:rPr>
        <w:t>默认</w:t>
      </w:r>
      <w:r>
        <w:t>黄色）</w:t>
      </w:r>
      <w:r>
        <w:rPr>
          <w:rFonts w:hint="eastAsia"/>
        </w:rPr>
        <w:t>，如果</w:t>
      </w:r>
      <w:r>
        <w:t>是默认则无需变动选择</w:t>
      </w:r>
      <w:r>
        <w:rPr>
          <w:rFonts w:hint="eastAsia"/>
        </w:rPr>
        <w:t>，</w:t>
      </w:r>
    </w:p>
    <w:p w:rsidR="00E405BE" w:rsidRPr="00E405BE" w:rsidRDefault="00E405BE" w:rsidP="007D02E3">
      <w:pPr>
        <w:pStyle w:val="a4"/>
        <w:spacing w:afterLines="100" w:after="312"/>
        <w:ind w:left="714"/>
        <w:jc w:val="left"/>
        <w:rPr>
          <w:rFonts w:hint="eastAsia"/>
        </w:rPr>
      </w:pPr>
      <w:r>
        <w:rPr>
          <w:noProof/>
        </w:rPr>
        <w:drawing>
          <wp:inline distT="0" distB="0" distL="0" distR="0" wp14:anchorId="18E149DC" wp14:editId="0F36072F">
            <wp:extent cx="5457143" cy="2000000"/>
            <wp:effectExtent l="0" t="0" r="0" b="635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457143" cy="200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405BE" w:rsidRDefault="00E405BE" w:rsidP="00E405BE">
      <w:pPr>
        <w:pStyle w:val="a4"/>
        <w:spacing w:afterLines="100" w:after="312"/>
        <w:ind w:left="714"/>
        <w:jc w:val="left"/>
      </w:pPr>
      <w:r>
        <w:rPr>
          <w:rFonts w:hint="eastAsia"/>
        </w:rPr>
        <w:t>在</w:t>
      </w:r>
      <w:r>
        <w:t>图片上拖拉画框</w:t>
      </w:r>
      <w:r>
        <w:rPr>
          <w:rFonts w:hint="eastAsia"/>
        </w:rPr>
        <w:t>，</w:t>
      </w:r>
    </w:p>
    <w:p w:rsidR="00E405BE" w:rsidRDefault="00E405BE" w:rsidP="00E405BE">
      <w:pPr>
        <w:pStyle w:val="a4"/>
        <w:spacing w:afterLines="100" w:after="312"/>
        <w:ind w:left="714"/>
        <w:jc w:val="left"/>
      </w:pPr>
      <w:r>
        <w:rPr>
          <w:noProof/>
        </w:rPr>
        <w:drawing>
          <wp:inline distT="0" distB="0" distL="0" distR="0" wp14:anchorId="3B9F588D" wp14:editId="57C86A2D">
            <wp:extent cx="4912242" cy="3068513"/>
            <wp:effectExtent l="0" t="0" r="3175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4930208" cy="30797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405BE" w:rsidRDefault="00E405BE" w:rsidP="00E405BE">
      <w:pPr>
        <w:pStyle w:val="a4"/>
        <w:spacing w:afterLines="100" w:after="312"/>
        <w:ind w:left="714"/>
        <w:jc w:val="left"/>
      </w:pPr>
      <w:r>
        <w:rPr>
          <w:rFonts w:hint="eastAsia"/>
        </w:rPr>
        <w:t>属性</w:t>
      </w:r>
      <w:r>
        <w:t>选择，</w:t>
      </w:r>
      <w:r>
        <w:rPr>
          <w:rFonts w:hint="eastAsia"/>
        </w:rPr>
        <w:t>因为</w:t>
      </w:r>
      <w:r>
        <w:t>c</w:t>
      </w:r>
      <w:r>
        <w:t>罗对象没被遮挡，容易识别，</w:t>
      </w:r>
      <w:r w:rsidR="00B50BB1">
        <w:rPr>
          <w:rFonts w:hint="eastAsia"/>
        </w:rPr>
        <w:t>图片属于</w:t>
      </w:r>
      <w:r w:rsidR="00B50BB1">
        <w:t>近景</w:t>
      </w:r>
      <w:r w:rsidR="00B50BB1">
        <w:rPr>
          <w:rFonts w:hint="eastAsia"/>
        </w:rPr>
        <w:t>，</w:t>
      </w:r>
      <w:r>
        <w:t>右侧视角，因此</w:t>
      </w:r>
      <w:r>
        <w:rPr>
          <w:rFonts w:hint="eastAsia"/>
        </w:rPr>
        <w:t>选择</w:t>
      </w:r>
      <w:r>
        <w:t>SideFaceRight</w:t>
      </w:r>
      <w:r>
        <w:t>的按钮。</w:t>
      </w:r>
    </w:p>
    <w:p w:rsidR="00E405BE" w:rsidRPr="00E405BE" w:rsidRDefault="00B50BB1" w:rsidP="00E405BE">
      <w:pPr>
        <w:pStyle w:val="a4"/>
        <w:spacing w:afterLines="100" w:after="312"/>
        <w:ind w:left="714"/>
        <w:jc w:val="left"/>
      </w:pPr>
      <w:r>
        <w:rPr>
          <w:noProof/>
        </w:rPr>
        <w:drawing>
          <wp:inline distT="0" distB="0" distL="0" distR="0" wp14:anchorId="09BC6A66" wp14:editId="6BE90636">
            <wp:extent cx="6188710" cy="461645"/>
            <wp:effectExtent l="0" t="0" r="254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4616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405BE" w:rsidRDefault="00E405BE" w:rsidP="00404921">
      <w:pPr>
        <w:pStyle w:val="a4"/>
        <w:spacing w:afterLines="100" w:after="312"/>
        <w:ind w:left="714"/>
        <w:jc w:val="left"/>
      </w:pPr>
      <w:r>
        <w:rPr>
          <w:rFonts w:hint="eastAsia"/>
        </w:rPr>
        <w:t>点击</w:t>
      </w:r>
      <w:r>
        <w:t>“Add”</w:t>
      </w:r>
      <w:r>
        <w:rPr>
          <w:rFonts w:hint="eastAsia"/>
        </w:rPr>
        <w:t>按钮</w:t>
      </w:r>
      <w:r>
        <w:t>，标注信息被加入列表，检查无误，继续</w:t>
      </w:r>
      <w:r>
        <w:rPr>
          <w:rFonts w:hint="eastAsia"/>
        </w:rPr>
        <w:t>下一个</w:t>
      </w:r>
      <w:r>
        <w:t>对象或者下一张图像的标注。</w:t>
      </w:r>
    </w:p>
    <w:p w:rsidR="00B765D6" w:rsidRDefault="00D13955" w:rsidP="00404921">
      <w:pPr>
        <w:pStyle w:val="a4"/>
        <w:spacing w:afterLines="100" w:after="312"/>
        <w:ind w:left="714"/>
        <w:jc w:val="left"/>
      </w:pPr>
      <w:r>
        <w:rPr>
          <w:noProof/>
        </w:rPr>
        <w:lastRenderedPageBreak/>
        <w:drawing>
          <wp:inline distT="0" distB="0" distL="0" distR="0" wp14:anchorId="6BBABF29" wp14:editId="06BFDCE7">
            <wp:extent cx="6188710" cy="782320"/>
            <wp:effectExtent l="0" t="0" r="254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7823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E11C7" w:rsidRDefault="00FE11C7" w:rsidP="00A54722">
      <w:pPr>
        <w:jc w:val="left"/>
        <w:rPr>
          <w:rFonts w:hint="eastAsia"/>
        </w:rPr>
      </w:pPr>
    </w:p>
    <w:p w:rsidR="00D27FF1" w:rsidRDefault="00D27FF1" w:rsidP="00EF6162">
      <w:pPr>
        <w:pStyle w:val="a4"/>
        <w:numPr>
          <w:ilvl w:val="0"/>
          <w:numId w:val="4"/>
        </w:numPr>
        <w:ind w:left="714" w:firstLineChars="0" w:hanging="357"/>
        <w:jc w:val="left"/>
        <w:rPr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t>如何</w:t>
      </w:r>
      <w:r>
        <w:rPr>
          <w:b/>
          <w:sz w:val="24"/>
          <w:szCs w:val="24"/>
        </w:rPr>
        <w:t>修改</w:t>
      </w:r>
    </w:p>
    <w:p w:rsidR="00D27FF1" w:rsidRDefault="00D27FF1" w:rsidP="00D27FF1">
      <w:pPr>
        <w:pStyle w:val="a4"/>
        <w:ind w:left="714"/>
        <w:jc w:val="left"/>
      </w:pPr>
      <w:r>
        <w:rPr>
          <w:rFonts w:hint="eastAsia"/>
        </w:rPr>
        <w:t>暂时</w:t>
      </w:r>
      <w:r>
        <w:t>没有提供直接修改功能，但提供了删除功能，右击</w:t>
      </w:r>
      <w:r>
        <w:rPr>
          <w:rFonts w:hint="eastAsia"/>
        </w:rPr>
        <w:t>标注</w:t>
      </w:r>
      <w:r>
        <w:t>结果显示面板的标注项，弹出菜单，点击</w:t>
      </w:r>
      <w:r>
        <w:t>“</w:t>
      </w:r>
      <w:r>
        <w:rPr>
          <w:rFonts w:hint="eastAsia"/>
        </w:rPr>
        <w:t>删除</w:t>
      </w:r>
      <w:r>
        <w:t>”</w:t>
      </w:r>
      <w:r>
        <w:rPr>
          <w:rFonts w:hint="eastAsia"/>
        </w:rPr>
        <w:t>，原来</w:t>
      </w:r>
      <w:r>
        <w:t>的标注项将会删除，</w:t>
      </w:r>
      <w:r>
        <w:rPr>
          <w:rFonts w:hint="eastAsia"/>
        </w:rPr>
        <w:t>data</w:t>
      </w:r>
      <w:r>
        <w:t>.ilf.</w:t>
      </w:r>
      <w:r>
        <w:rPr>
          <w:rFonts w:hint="eastAsia"/>
        </w:rPr>
        <w:t>xml</w:t>
      </w:r>
      <w:r>
        <w:t>文件也会进行更新</w:t>
      </w:r>
      <w:r>
        <w:rPr>
          <w:rFonts w:hint="eastAsia"/>
        </w:rPr>
        <w:t>。</w:t>
      </w:r>
    </w:p>
    <w:p w:rsidR="00D27FF1" w:rsidRDefault="003B25D1" w:rsidP="003B25D1">
      <w:pPr>
        <w:pStyle w:val="a4"/>
        <w:ind w:left="714"/>
        <w:jc w:val="left"/>
        <w:rPr>
          <w:b/>
          <w:sz w:val="24"/>
          <w:szCs w:val="24"/>
        </w:rPr>
      </w:pPr>
      <w:r>
        <w:rPr>
          <w:noProof/>
        </w:rPr>
        <w:drawing>
          <wp:inline distT="0" distB="0" distL="0" distR="0" wp14:anchorId="6F416C5B" wp14:editId="17C1B47E">
            <wp:extent cx="6188710" cy="824865"/>
            <wp:effectExtent l="0" t="0" r="2540" b="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8248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B25D1" w:rsidRPr="003B25D1" w:rsidRDefault="003B25D1" w:rsidP="003B25D1">
      <w:pPr>
        <w:pStyle w:val="a4"/>
        <w:ind w:left="714"/>
        <w:jc w:val="left"/>
        <w:rPr>
          <w:rFonts w:hint="eastAsia"/>
          <w:b/>
          <w:sz w:val="24"/>
          <w:szCs w:val="24"/>
        </w:rPr>
      </w:pPr>
      <w:r>
        <w:rPr>
          <w:rFonts w:hint="eastAsia"/>
        </w:rPr>
        <w:t>也可以</w:t>
      </w:r>
      <w:r>
        <w:t>点击</w:t>
      </w:r>
      <w:r>
        <w:t>“</w:t>
      </w:r>
      <w:r>
        <w:rPr>
          <w:rFonts w:hint="eastAsia"/>
        </w:rPr>
        <w:t>修改</w:t>
      </w:r>
      <w:r>
        <w:t>”</w:t>
      </w:r>
      <w:r>
        <w:rPr>
          <w:rFonts w:hint="eastAsia"/>
        </w:rPr>
        <w:t>，修改</w:t>
      </w:r>
      <w:r>
        <w:t>前需要确定所有的标签项（</w:t>
      </w:r>
      <w:r>
        <w:rPr>
          <w:rFonts w:hint="eastAsia"/>
        </w:rPr>
        <w:t>除了</w:t>
      </w:r>
      <w:r>
        <w:t>画框位置</w:t>
      </w:r>
      <w:r>
        <w:rPr>
          <w:rFonts w:hint="eastAsia"/>
        </w:rPr>
        <w:t>，</w:t>
      </w:r>
      <w:r>
        <w:t>如需改变画框位置请直接删除</w:t>
      </w:r>
      <w:r>
        <w:rPr>
          <w:rFonts w:hint="eastAsia"/>
        </w:rPr>
        <w:t>标注项，重新</w:t>
      </w:r>
      <w:r>
        <w:t>标注。）</w:t>
      </w:r>
      <w:r>
        <w:rPr>
          <w:rFonts w:hint="eastAsia"/>
        </w:rPr>
        <w:t>。</w:t>
      </w:r>
    </w:p>
    <w:p w:rsidR="00D27FF1" w:rsidRPr="00D13955" w:rsidRDefault="00D27FF1" w:rsidP="00D13955">
      <w:pPr>
        <w:jc w:val="left"/>
        <w:rPr>
          <w:rFonts w:hint="eastAsia"/>
          <w:b/>
          <w:sz w:val="24"/>
          <w:szCs w:val="24"/>
        </w:rPr>
      </w:pPr>
    </w:p>
    <w:p w:rsidR="00E405BE" w:rsidRDefault="00E405BE" w:rsidP="00EF6162">
      <w:pPr>
        <w:pStyle w:val="a4"/>
        <w:numPr>
          <w:ilvl w:val="0"/>
          <w:numId w:val="4"/>
        </w:numPr>
        <w:ind w:left="714" w:firstLineChars="0" w:hanging="357"/>
        <w:jc w:val="left"/>
        <w:rPr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t>导出</w:t>
      </w:r>
      <w:r>
        <w:rPr>
          <w:b/>
          <w:sz w:val="24"/>
          <w:szCs w:val="24"/>
        </w:rPr>
        <w:t>标注文件。</w:t>
      </w:r>
    </w:p>
    <w:p w:rsidR="00E405BE" w:rsidRDefault="00E405BE" w:rsidP="00E405BE">
      <w:pPr>
        <w:pStyle w:val="a4"/>
        <w:ind w:left="714"/>
        <w:jc w:val="left"/>
      </w:pPr>
      <w:r>
        <w:rPr>
          <w:rFonts w:hint="eastAsia"/>
        </w:rPr>
        <w:t>图像文件夹目录</w:t>
      </w:r>
      <w:r>
        <w:t>下</w:t>
      </w:r>
      <w:r>
        <w:rPr>
          <w:rFonts w:hint="eastAsia"/>
        </w:rPr>
        <w:t>已经</w:t>
      </w:r>
      <w:r>
        <w:t>存放了一个读写标注信息的</w:t>
      </w:r>
      <w:r w:rsidR="00BF5A0F">
        <w:rPr>
          <w:rFonts w:hint="eastAsia"/>
        </w:rPr>
        <w:t>data.</w:t>
      </w:r>
      <w:r w:rsidR="00BF5A0F">
        <w:t>ilf.</w:t>
      </w:r>
      <w:r w:rsidR="00BF5A0F">
        <w:rPr>
          <w:rFonts w:hint="eastAsia"/>
        </w:rPr>
        <w:t>xml</w:t>
      </w:r>
      <w:r w:rsidR="00BF5A0F">
        <w:rPr>
          <w:rFonts w:hint="eastAsia"/>
        </w:rPr>
        <w:t>文件</w:t>
      </w:r>
      <w:r w:rsidR="00BF5A0F">
        <w:rPr>
          <w:rFonts w:hint="eastAsia"/>
        </w:rPr>
        <w:t>,</w:t>
      </w:r>
      <w:r w:rsidR="00BF5A0F">
        <w:rPr>
          <w:rFonts w:hint="eastAsia"/>
        </w:rPr>
        <w:t>可以</w:t>
      </w:r>
      <w:r w:rsidR="00BF5A0F">
        <w:t>自行解析</w:t>
      </w:r>
      <w:r w:rsidR="00BF5A0F">
        <w:t>xml</w:t>
      </w:r>
      <w:r w:rsidR="00BF5A0F">
        <w:t>获取标注信息。</w:t>
      </w:r>
    </w:p>
    <w:p w:rsidR="00BF5A0F" w:rsidRDefault="00BF5A0F" w:rsidP="00E405BE">
      <w:pPr>
        <w:pStyle w:val="a4"/>
        <w:ind w:left="714"/>
        <w:jc w:val="left"/>
      </w:pPr>
      <w:r>
        <w:rPr>
          <w:rFonts w:hint="eastAsia"/>
        </w:rPr>
        <w:t>其中的</w:t>
      </w:r>
      <w:r>
        <w:t>xml</w:t>
      </w:r>
      <w:r>
        <w:t>文件</w:t>
      </w:r>
      <w:r>
        <w:rPr>
          <w:rFonts w:hint="eastAsia"/>
        </w:rPr>
        <w:t>内容</w:t>
      </w:r>
      <w:r>
        <w:t>如下：</w:t>
      </w:r>
    </w:p>
    <w:p w:rsidR="00D13955" w:rsidRDefault="00D13955" w:rsidP="00D13955">
      <w:pPr>
        <w:pStyle w:val="a4"/>
        <w:ind w:left="714"/>
        <w:jc w:val="left"/>
      </w:pPr>
      <w:r>
        <w:t>&lt;?xml version="1.0" encoding="UTF-8" standalone="yes" ?&gt;</w:t>
      </w:r>
    </w:p>
    <w:p w:rsidR="00D13955" w:rsidRDefault="00D13955" w:rsidP="00D13955">
      <w:pPr>
        <w:pStyle w:val="a4"/>
        <w:ind w:left="714"/>
        <w:jc w:val="left"/>
      </w:pPr>
      <w:r>
        <w:t>&lt;ImageLabel&gt;</w:t>
      </w:r>
    </w:p>
    <w:p w:rsidR="00D13955" w:rsidRDefault="00D13955" w:rsidP="00D13955">
      <w:pPr>
        <w:pStyle w:val="a4"/>
        <w:ind w:left="714"/>
        <w:jc w:val="left"/>
        <w:rPr>
          <w:rFonts w:hint="eastAsia"/>
        </w:rPr>
      </w:pPr>
      <w:r>
        <w:rPr>
          <w:rFonts w:hint="eastAsia"/>
        </w:rPr>
        <w:t xml:space="preserve">    &lt;Folder path="E:\</w:t>
      </w:r>
      <w:r>
        <w:rPr>
          <w:rFonts w:hint="eastAsia"/>
        </w:rPr>
        <w:t>数据集</w:t>
      </w:r>
      <w:r>
        <w:rPr>
          <w:rFonts w:hint="eastAsia"/>
        </w:rPr>
        <w:t>\football_</w:t>
      </w:r>
      <w:r>
        <w:rPr>
          <w:rFonts w:hint="eastAsia"/>
        </w:rPr>
        <w:t>整理</w:t>
      </w:r>
      <w:r>
        <w:rPr>
          <w:rFonts w:hint="eastAsia"/>
        </w:rPr>
        <w:t>\</w:t>
      </w:r>
      <w:r>
        <w:rPr>
          <w:rFonts w:hint="eastAsia"/>
        </w:rPr>
        <w:t>新建文件夹</w:t>
      </w:r>
      <w:r>
        <w:rPr>
          <w:rFonts w:hint="eastAsia"/>
        </w:rPr>
        <w:t>\football_</w:t>
      </w:r>
      <w:r>
        <w:rPr>
          <w:rFonts w:hint="eastAsia"/>
        </w:rPr>
        <w:t>整理</w:t>
      </w:r>
      <w:r>
        <w:rPr>
          <w:rFonts w:hint="eastAsia"/>
        </w:rPr>
        <w:t>"&gt;</w:t>
      </w:r>
    </w:p>
    <w:p w:rsidR="00D13955" w:rsidRDefault="00D13955" w:rsidP="00D13955">
      <w:pPr>
        <w:pStyle w:val="a4"/>
        <w:ind w:left="714"/>
        <w:jc w:val="left"/>
        <w:rPr>
          <w:rFonts w:hint="eastAsia"/>
        </w:rPr>
      </w:pPr>
      <w:r>
        <w:rPr>
          <w:rFonts w:hint="eastAsia"/>
        </w:rPr>
        <w:t xml:space="preserve">        &lt;IFile name="alaba\</w:t>
      </w:r>
      <w:r>
        <w:rPr>
          <w:rFonts w:hint="eastAsia"/>
        </w:rPr>
        <w:t>阿拉巴</w:t>
      </w:r>
      <w:r>
        <w:rPr>
          <w:rFonts w:hint="eastAsia"/>
        </w:rPr>
        <w:t>_1.jpg" width="584" height="841" depth="3" shot="CloseShot"&gt;</w:t>
      </w:r>
    </w:p>
    <w:p w:rsidR="00D13955" w:rsidRDefault="00D13955" w:rsidP="00D13955">
      <w:pPr>
        <w:pStyle w:val="a4"/>
        <w:ind w:left="714"/>
        <w:jc w:val="left"/>
        <w:rPr>
          <w:rFonts w:hint="eastAsia"/>
        </w:rPr>
      </w:pPr>
      <w:r>
        <w:rPr>
          <w:rFonts w:hint="eastAsia"/>
        </w:rPr>
        <w:t xml:space="preserve">            &lt;Label name="</w:t>
      </w:r>
      <w:r>
        <w:rPr>
          <w:rFonts w:hint="eastAsia"/>
        </w:rPr>
        <w:t>阿拉巴</w:t>
      </w:r>
      <w:r>
        <w:rPr>
          <w:rFonts w:hint="eastAsia"/>
        </w:rPr>
        <w:t>" domain="Football" type="player" left="0.237981" top="0.045000" right="0.894231" bottom="0.598333" color="65535" truncated="0" difficult="0" pose="SideFaceRight" /&gt;</w:t>
      </w:r>
    </w:p>
    <w:p w:rsidR="00D13955" w:rsidRDefault="00D13955" w:rsidP="00D13955">
      <w:pPr>
        <w:pStyle w:val="a4"/>
        <w:ind w:left="714"/>
        <w:jc w:val="left"/>
        <w:rPr>
          <w:rFonts w:hint="eastAsia"/>
        </w:rPr>
      </w:pPr>
      <w:r>
        <w:rPr>
          <w:rFonts w:hint="eastAsia"/>
        </w:rPr>
        <w:t xml:space="preserve">            &lt;Label name="</w:t>
      </w:r>
      <w:r>
        <w:rPr>
          <w:rFonts w:hint="eastAsia"/>
        </w:rPr>
        <w:t>阿拉巴</w:t>
      </w:r>
      <w:r>
        <w:rPr>
          <w:rFonts w:hint="eastAsia"/>
        </w:rPr>
        <w:t>" domain="Football" type="player" left="0.375000" top="0.125000" right="0.742788" bottom="0.395000" color="65535" truncated="0" difficult="0" pose="Frontal" /&gt;</w:t>
      </w:r>
    </w:p>
    <w:p w:rsidR="00D13955" w:rsidRDefault="00D13955" w:rsidP="00D13955">
      <w:pPr>
        <w:pStyle w:val="a4"/>
        <w:ind w:left="714"/>
        <w:jc w:val="left"/>
        <w:rPr>
          <w:rFonts w:hint="eastAsia"/>
        </w:rPr>
      </w:pPr>
      <w:r>
        <w:rPr>
          <w:rFonts w:hint="eastAsia"/>
        </w:rPr>
        <w:t xml:space="preserve">            &lt;Label name="</w:t>
      </w:r>
      <w:r>
        <w:rPr>
          <w:rFonts w:hint="eastAsia"/>
        </w:rPr>
        <w:t>阿拉巴</w:t>
      </w:r>
      <w:r>
        <w:rPr>
          <w:rFonts w:hint="eastAsia"/>
        </w:rPr>
        <w:t>" domain="Football" type="player" left="0.459135" top="0.263333" right="0.557692" bottom="0.323333" color="65535" truncated="0" difficult="0" pose="Rear" /&gt;</w:t>
      </w:r>
    </w:p>
    <w:p w:rsidR="00D13955" w:rsidRDefault="00D13955" w:rsidP="00D13955">
      <w:pPr>
        <w:pStyle w:val="a4"/>
        <w:ind w:left="714"/>
        <w:jc w:val="left"/>
        <w:rPr>
          <w:rFonts w:hint="eastAsia"/>
        </w:rPr>
      </w:pPr>
      <w:r>
        <w:rPr>
          <w:rFonts w:hint="eastAsia"/>
        </w:rPr>
        <w:t xml:space="preserve">            &lt;Label name="</w:t>
      </w:r>
      <w:r>
        <w:rPr>
          <w:rFonts w:hint="eastAsia"/>
        </w:rPr>
        <w:t>阿拉巴</w:t>
      </w:r>
      <w:r>
        <w:rPr>
          <w:rFonts w:hint="eastAsia"/>
        </w:rPr>
        <w:t>" domain="Football" type="player" left="0.646635" top="0.330000" right="0.675481" bottom="0.356667" color="65535" truncated="0" difficult="0" pose="Unspecified" /&gt;</w:t>
      </w:r>
    </w:p>
    <w:p w:rsidR="00D13955" w:rsidRDefault="00D13955" w:rsidP="00D13955">
      <w:pPr>
        <w:pStyle w:val="a4"/>
        <w:ind w:left="714"/>
        <w:jc w:val="left"/>
      </w:pPr>
      <w:r>
        <w:t xml:space="preserve">        &lt;/IFile&gt;</w:t>
      </w:r>
    </w:p>
    <w:p w:rsidR="00D13955" w:rsidRDefault="00D13955" w:rsidP="00D13955">
      <w:pPr>
        <w:pStyle w:val="a4"/>
        <w:ind w:left="714"/>
        <w:jc w:val="left"/>
        <w:rPr>
          <w:rFonts w:hint="eastAsia"/>
        </w:rPr>
      </w:pPr>
      <w:r>
        <w:rPr>
          <w:rFonts w:hint="eastAsia"/>
        </w:rPr>
        <w:t xml:space="preserve">        &lt;IFile name="cluo\C</w:t>
      </w:r>
      <w:r>
        <w:rPr>
          <w:rFonts w:hint="eastAsia"/>
        </w:rPr>
        <w:t>罗</w:t>
      </w:r>
      <w:r>
        <w:rPr>
          <w:rFonts w:hint="eastAsia"/>
        </w:rPr>
        <w:t>_226.jpg" width="427" height="637" depth="3" shot="CloseShot"&gt;</w:t>
      </w:r>
    </w:p>
    <w:p w:rsidR="00D13955" w:rsidRDefault="00D13955" w:rsidP="00D13955">
      <w:pPr>
        <w:pStyle w:val="a4"/>
        <w:ind w:left="714"/>
        <w:jc w:val="left"/>
        <w:rPr>
          <w:rFonts w:hint="eastAsia"/>
        </w:rPr>
      </w:pPr>
      <w:r>
        <w:rPr>
          <w:rFonts w:hint="eastAsia"/>
        </w:rPr>
        <w:t xml:space="preserve">            &lt;Label name="C</w:t>
      </w:r>
      <w:r>
        <w:rPr>
          <w:rFonts w:hint="eastAsia"/>
        </w:rPr>
        <w:t>罗</w:t>
      </w:r>
      <w:r>
        <w:rPr>
          <w:rFonts w:hint="eastAsia"/>
        </w:rPr>
        <w:t>" domain="Football" type="player" left="0.378866" top="0.027586" right="0.605670" bottom="0.256897" color="65535" truncated="0" difficult="0" pose="SideFaceRight" /&gt;</w:t>
      </w:r>
    </w:p>
    <w:p w:rsidR="00D13955" w:rsidRDefault="00D13955" w:rsidP="00D13955">
      <w:pPr>
        <w:pStyle w:val="a4"/>
        <w:ind w:left="714"/>
        <w:jc w:val="left"/>
      </w:pPr>
      <w:r>
        <w:t xml:space="preserve">        &lt;/IFile&gt;</w:t>
      </w:r>
    </w:p>
    <w:p w:rsidR="00D13955" w:rsidRDefault="00D13955" w:rsidP="00D13955">
      <w:pPr>
        <w:pStyle w:val="a4"/>
        <w:ind w:left="714"/>
        <w:jc w:val="left"/>
      </w:pPr>
      <w:r>
        <w:lastRenderedPageBreak/>
        <w:t xml:space="preserve">    &lt;/Folder&gt;</w:t>
      </w:r>
    </w:p>
    <w:p w:rsidR="00D13955" w:rsidRDefault="00D13955" w:rsidP="00D13955">
      <w:pPr>
        <w:pStyle w:val="a4"/>
        <w:ind w:left="714"/>
        <w:jc w:val="left"/>
      </w:pPr>
      <w:r>
        <w:t>&lt;/ImageLabel&gt;</w:t>
      </w:r>
    </w:p>
    <w:p w:rsidR="00E405BE" w:rsidRDefault="00BF5A0F" w:rsidP="00E405BE">
      <w:pPr>
        <w:pStyle w:val="a4"/>
        <w:ind w:left="714"/>
        <w:jc w:val="left"/>
      </w:pPr>
      <w:r>
        <w:rPr>
          <w:rFonts w:hint="eastAsia"/>
        </w:rPr>
        <w:t>也可以</w:t>
      </w:r>
      <w:r>
        <w:t>使用</w:t>
      </w:r>
      <w:r>
        <w:rPr>
          <w:rFonts w:hint="eastAsia"/>
        </w:rPr>
        <w:t>格式</w:t>
      </w:r>
      <w:r>
        <w:t>转换功能，</w:t>
      </w:r>
      <w:r w:rsidR="00E405BE">
        <w:rPr>
          <w:rFonts w:hint="eastAsia"/>
        </w:rPr>
        <w:t>目前</w:t>
      </w:r>
      <w:r w:rsidR="00E405BE">
        <w:t>支持的导出格式有</w:t>
      </w:r>
      <w:r w:rsidR="00E405BE">
        <w:t>VOC</w:t>
      </w:r>
      <w:r w:rsidR="00E405BE">
        <w:rPr>
          <w:rFonts w:hint="eastAsia"/>
        </w:rPr>
        <w:t>数据集</w:t>
      </w:r>
      <w:r w:rsidR="00E405BE">
        <w:t>类似的标注</w:t>
      </w:r>
      <w:r w:rsidR="00E405BE">
        <w:rPr>
          <w:rFonts w:hint="eastAsia"/>
        </w:rPr>
        <w:t>xml</w:t>
      </w:r>
      <w:r w:rsidR="00E405BE">
        <w:t>文件</w:t>
      </w:r>
      <w:r w:rsidR="00E405BE">
        <w:rPr>
          <w:rFonts w:hint="eastAsia"/>
        </w:rPr>
        <w:t>，</w:t>
      </w:r>
      <w:r w:rsidR="00E405BE">
        <w:t>它是一个</w:t>
      </w:r>
      <w:r w:rsidR="00E405BE">
        <w:rPr>
          <w:rFonts w:hint="eastAsia"/>
        </w:rPr>
        <w:t>图像</w:t>
      </w:r>
      <w:r w:rsidR="00E405BE">
        <w:t>文件对应一个标注文件的。</w:t>
      </w:r>
    </w:p>
    <w:p w:rsidR="00BF5A0F" w:rsidRDefault="00BF5A0F" w:rsidP="00E405BE">
      <w:pPr>
        <w:pStyle w:val="a4"/>
        <w:ind w:left="714"/>
        <w:jc w:val="left"/>
        <w:rPr>
          <w:rFonts w:hint="eastAsia"/>
        </w:rPr>
      </w:pPr>
      <w:r>
        <w:rPr>
          <w:rFonts w:hint="eastAsia"/>
        </w:rPr>
        <w:t>点击“文件”</w:t>
      </w:r>
      <w:r>
        <w:t>，选择</w:t>
      </w:r>
      <w:r>
        <w:rPr>
          <w:rFonts w:hint="eastAsia"/>
        </w:rPr>
        <w:t>“导出</w:t>
      </w:r>
      <w:r w:rsidR="00D13955">
        <w:t>NIMIObjectDetection</w:t>
      </w:r>
      <w:r>
        <w:t>XML</w:t>
      </w:r>
      <w:r>
        <w:rPr>
          <w:rFonts w:hint="eastAsia"/>
        </w:rPr>
        <w:t>”</w:t>
      </w:r>
      <w:r w:rsidR="00D13955">
        <w:rPr>
          <w:rFonts w:hint="eastAsia"/>
        </w:rPr>
        <w:t>。</w:t>
      </w:r>
    </w:p>
    <w:p w:rsidR="00BF5A0F" w:rsidRDefault="00D13955" w:rsidP="00BF5A0F">
      <w:pPr>
        <w:pStyle w:val="a4"/>
        <w:ind w:left="714"/>
        <w:jc w:val="left"/>
      </w:pPr>
      <w:r>
        <w:rPr>
          <w:noProof/>
        </w:rPr>
        <w:drawing>
          <wp:inline distT="0" distB="0" distL="0" distR="0" wp14:anchorId="2BB01E8B" wp14:editId="4DDD92BC">
            <wp:extent cx="4904762" cy="2247619"/>
            <wp:effectExtent l="0" t="0" r="0" b="635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4904762" cy="22476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F5A0F" w:rsidRDefault="00BF5A0F" w:rsidP="00BF5A0F">
      <w:pPr>
        <w:pStyle w:val="a4"/>
        <w:ind w:left="714"/>
        <w:jc w:val="left"/>
      </w:pPr>
      <w:r>
        <w:rPr>
          <w:rFonts w:hint="eastAsia"/>
        </w:rPr>
        <w:t>选择</w:t>
      </w:r>
      <w:r>
        <w:t>文件夹</w:t>
      </w:r>
      <w:r>
        <w:rPr>
          <w:rFonts w:hint="eastAsia"/>
        </w:rPr>
        <w:t>，</w:t>
      </w:r>
      <w:r>
        <w:t>确定，导出后，目标文件夹会形成如下：</w:t>
      </w:r>
    </w:p>
    <w:p w:rsidR="00BF5A0F" w:rsidRPr="00BF5A0F" w:rsidRDefault="00BF5A0F" w:rsidP="00BF5A0F">
      <w:pPr>
        <w:pStyle w:val="a4"/>
        <w:ind w:left="714"/>
        <w:jc w:val="left"/>
      </w:pPr>
      <w:r>
        <w:rPr>
          <w:noProof/>
        </w:rPr>
        <w:drawing>
          <wp:inline distT="0" distB="0" distL="0" distR="0" wp14:anchorId="784D7C65" wp14:editId="06813DA5">
            <wp:extent cx="6188710" cy="2959735"/>
            <wp:effectExtent l="0" t="0" r="2540" b="0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29597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F5A0F" w:rsidRDefault="00BF5A0F" w:rsidP="00BF5A0F">
      <w:pPr>
        <w:pStyle w:val="a4"/>
        <w:ind w:left="714"/>
        <w:jc w:val="left"/>
      </w:pPr>
      <w:r>
        <w:rPr>
          <w:rFonts w:hint="eastAsia"/>
        </w:rPr>
        <w:t>注</w:t>
      </w:r>
      <w:r>
        <w:t>：该目录结构和图片文件夹的目录结构一致，如果图片文件夹无二级目录，</w:t>
      </w:r>
      <w:r>
        <w:rPr>
          <w:rFonts w:hint="eastAsia"/>
        </w:rPr>
        <w:t>则</w:t>
      </w:r>
      <w:r>
        <w:t>直接显示标注</w:t>
      </w:r>
      <w:r>
        <w:t>xml</w:t>
      </w:r>
      <w:r>
        <w:t>文件</w:t>
      </w:r>
      <w:r>
        <w:rPr>
          <w:rFonts w:hint="eastAsia"/>
        </w:rPr>
        <w:t>，</w:t>
      </w:r>
      <w:r>
        <w:t>alaba</w:t>
      </w:r>
      <w:r>
        <w:t>文件夹存放</w:t>
      </w:r>
      <w:r>
        <w:t>xml</w:t>
      </w:r>
      <w:r>
        <w:t>文件如图</w:t>
      </w:r>
      <w:r>
        <w:rPr>
          <w:rFonts w:hint="eastAsia"/>
        </w:rPr>
        <w:t>，</w:t>
      </w:r>
    </w:p>
    <w:p w:rsidR="00BF5A0F" w:rsidRDefault="00BF5A0F" w:rsidP="00BF5A0F">
      <w:pPr>
        <w:pStyle w:val="a4"/>
        <w:ind w:left="714"/>
        <w:jc w:val="left"/>
      </w:pPr>
      <w:r>
        <w:rPr>
          <w:noProof/>
        </w:rPr>
        <w:lastRenderedPageBreak/>
        <w:drawing>
          <wp:inline distT="0" distB="0" distL="0" distR="0" wp14:anchorId="61D9DC3C" wp14:editId="1EC928D9">
            <wp:extent cx="6188710" cy="2959735"/>
            <wp:effectExtent l="0" t="0" r="2540" b="0"/>
            <wp:docPr id="36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29597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F5A0F" w:rsidRDefault="00BF5A0F" w:rsidP="00BF5A0F">
      <w:pPr>
        <w:pStyle w:val="a4"/>
        <w:ind w:left="714"/>
        <w:jc w:val="left"/>
      </w:pPr>
      <w:r>
        <w:rPr>
          <w:rFonts w:hint="eastAsia"/>
        </w:rPr>
        <w:t>打开</w:t>
      </w:r>
      <w:r w:rsidR="0048347E">
        <w:rPr>
          <w:rFonts w:hint="eastAsia"/>
        </w:rPr>
        <w:t>C</w:t>
      </w:r>
      <w:r w:rsidR="0048347E">
        <w:rPr>
          <w:rFonts w:hint="eastAsia"/>
        </w:rPr>
        <w:t>罗</w:t>
      </w:r>
      <w:r w:rsidR="0048347E">
        <w:rPr>
          <w:rFonts w:hint="eastAsia"/>
        </w:rPr>
        <w:t>_226</w:t>
      </w:r>
      <w:r>
        <w:rPr>
          <w:rFonts w:hint="eastAsia"/>
        </w:rPr>
        <w:t>.xml</w:t>
      </w:r>
      <w:r>
        <w:rPr>
          <w:rFonts w:hint="eastAsia"/>
        </w:rPr>
        <w:t>，</w:t>
      </w:r>
      <w:r>
        <w:t>文件显示如下，</w:t>
      </w:r>
    </w:p>
    <w:p w:rsidR="0048347E" w:rsidRDefault="0048347E" w:rsidP="0048347E">
      <w:pPr>
        <w:pStyle w:val="a4"/>
        <w:ind w:left="714"/>
        <w:jc w:val="left"/>
      </w:pPr>
      <w:r>
        <w:t>&lt;?xml version="1.0" encoding="UTF-8" standalone="yes" ?&gt;</w:t>
      </w:r>
    </w:p>
    <w:p w:rsidR="0048347E" w:rsidRDefault="0048347E" w:rsidP="0048347E">
      <w:pPr>
        <w:pStyle w:val="a4"/>
        <w:ind w:left="714"/>
        <w:jc w:val="left"/>
      </w:pPr>
      <w:r>
        <w:t>&lt;annotation&gt;</w:t>
      </w:r>
    </w:p>
    <w:p w:rsidR="0048347E" w:rsidRDefault="0048347E" w:rsidP="0048347E">
      <w:pPr>
        <w:pStyle w:val="a4"/>
        <w:ind w:left="714"/>
        <w:jc w:val="left"/>
      </w:pPr>
      <w:r>
        <w:t xml:space="preserve">    &lt;folder&gt;cluo&lt;/folder&gt;</w:t>
      </w:r>
    </w:p>
    <w:p w:rsidR="0048347E" w:rsidRDefault="0048347E" w:rsidP="0048347E">
      <w:pPr>
        <w:pStyle w:val="a4"/>
        <w:ind w:left="714"/>
        <w:jc w:val="left"/>
        <w:rPr>
          <w:rFonts w:hint="eastAsia"/>
        </w:rPr>
      </w:pPr>
      <w:r>
        <w:rPr>
          <w:rFonts w:hint="eastAsia"/>
        </w:rPr>
        <w:t xml:space="preserve">    &lt;filename&gt;C</w:t>
      </w:r>
      <w:r>
        <w:rPr>
          <w:rFonts w:hint="eastAsia"/>
        </w:rPr>
        <w:t>罗</w:t>
      </w:r>
      <w:r>
        <w:rPr>
          <w:rFonts w:hint="eastAsia"/>
        </w:rPr>
        <w:t>_226.jpg&lt;/filename&gt;</w:t>
      </w:r>
    </w:p>
    <w:p w:rsidR="0048347E" w:rsidRDefault="0048347E" w:rsidP="0048347E">
      <w:pPr>
        <w:pStyle w:val="a4"/>
        <w:ind w:left="714"/>
        <w:jc w:val="left"/>
      </w:pPr>
      <w:r>
        <w:t xml:space="preserve">    &lt;source&gt;</w:t>
      </w:r>
    </w:p>
    <w:p w:rsidR="0048347E" w:rsidRDefault="0048347E" w:rsidP="0048347E">
      <w:pPr>
        <w:pStyle w:val="a4"/>
        <w:ind w:left="714"/>
        <w:jc w:val="left"/>
      </w:pPr>
      <w:r>
        <w:t xml:space="preserve">        &lt;database&gt;NIMI Object Detection Database&lt;/database&gt;</w:t>
      </w:r>
    </w:p>
    <w:p w:rsidR="0048347E" w:rsidRDefault="0048347E" w:rsidP="0048347E">
      <w:pPr>
        <w:pStyle w:val="a4"/>
        <w:ind w:left="714"/>
        <w:jc w:val="left"/>
      </w:pPr>
      <w:r>
        <w:t xml:space="preserve">        &lt;annotation&gt;NIMI Football Object Detection Database&lt;/annotation&gt;</w:t>
      </w:r>
    </w:p>
    <w:p w:rsidR="0048347E" w:rsidRDefault="0048347E" w:rsidP="0048347E">
      <w:pPr>
        <w:pStyle w:val="a4"/>
        <w:ind w:left="714"/>
        <w:jc w:val="left"/>
      </w:pPr>
      <w:r>
        <w:t xml:space="preserve">        &lt;image&gt;&lt;/image&gt;</w:t>
      </w:r>
    </w:p>
    <w:p w:rsidR="0048347E" w:rsidRDefault="0048347E" w:rsidP="0048347E">
      <w:pPr>
        <w:pStyle w:val="a4"/>
        <w:ind w:left="714"/>
        <w:jc w:val="left"/>
      </w:pPr>
      <w:r>
        <w:t xml:space="preserve">        &lt;flickrid&gt;&lt;/flickrid&gt;</w:t>
      </w:r>
    </w:p>
    <w:p w:rsidR="0048347E" w:rsidRDefault="0048347E" w:rsidP="0048347E">
      <w:pPr>
        <w:pStyle w:val="a4"/>
        <w:ind w:left="714"/>
        <w:jc w:val="left"/>
      </w:pPr>
      <w:r>
        <w:t xml:space="preserve">    &lt;/source&gt;</w:t>
      </w:r>
    </w:p>
    <w:p w:rsidR="0048347E" w:rsidRDefault="0048347E" w:rsidP="0048347E">
      <w:pPr>
        <w:pStyle w:val="a4"/>
        <w:ind w:left="714"/>
        <w:jc w:val="left"/>
      </w:pPr>
      <w:r>
        <w:t xml:space="preserve">    &lt;owner&gt;</w:t>
      </w:r>
    </w:p>
    <w:p w:rsidR="0048347E" w:rsidRDefault="0048347E" w:rsidP="0048347E">
      <w:pPr>
        <w:pStyle w:val="a4"/>
        <w:ind w:left="714"/>
        <w:jc w:val="left"/>
      </w:pPr>
      <w:r>
        <w:t xml:space="preserve">        &lt;flickrid&gt;&lt;/flickrid&gt;</w:t>
      </w:r>
    </w:p>
    <w:p w:rsidR="0048347E" w:rsidRDefault="0048347E" w:rsidP="0048347E">
      <w:pPr>
        <w:pStyle w:val="a4"/>
        <w:ind w:left="714"/>
        <w:jc w:val="left"/>
      </w:pPr>
      <w:r>
        <w:t xml:space="preserve">        &lt;name&gt;&lt;/name&gt;</w:t>
      </w:r>
    </w:p>
    <w:p w:rsidR="0048347E" w:rsidRDefault="0048347E" w:rsidP="0048347E">
      <w:pPr>
        <w:pStyle w:val="a4"/>
        <w:ind w:left="714"/>
        <w:jc w:val="left"/>
      </w:pPr>
      <w:r>
        <w:t xml:space="preserve">    &lt;/owner&gt;</w:t>
      </w:r>
    </w:p>
    <w:p w:rsidR="0048347E" w:rsidRDefault="0048347E" w:rsidP="0048347E">
      <w:pPr>
        <w:pStyle w:val="a4"/>
        <w:ind w:left="714"/>
        <w:jc w:val="left"/>
      </w:pPr>
      <w:r>
        <w:t xml:space="preserve">    &lt;size&gt;</w:t>
      </w:r>
    </w:p>
    <w:p w:rsidR="0048347E" w:rsidRDefault="0048347E" w:rsidP="0048347E">
      <w:pPr>
        <w:pStyle w:val="a4"/>
        <w:ind w:left="714"/>
        <w:jc w:val="left"/>
      </w:pPr>
      <w:r>
        <w:t xml:space="preserve">        &lt;width&gt;427&lt;/width&gt;</w:t>
      </w:r>
    </w:p>
    <w:p w:rsidR="0048347E" w:rsidRDefault="0048347E" w:rsidP="0048347E">
      <w:pPr>
        <w:pStyle w:val="a4"/>
        <w:ind w:left="714"/>
        <w:jc w:val="left"/>
      </w:pPr>
      <w:r>
        <w:t xml:space="preserve">        &lt;height&gt;637&lt;/height&gt;</w:t>
      </w:r>
    </w:p>
    <w:p w:rsidR="0048347E" w:rsidRDefault="0048347E" w:rsidP="0048347E">
      <w:pPr>
        <w:pStyle w:val="a4"/>
        <w:ind w:left="714"/>
        <w:jc w:val="left"/>
      </w:pPr>
      <w:r>
        <w:t xml:space="preserve">        &lt;depth&gt;3&lt;/depth&gt;</w:t>
      </w:r>
    </w:p>
    <w:p w:rsidR="0048347E" w:rsidRDefault="0048347E" w:rsidP="0048347E">
      <w:pPr>
        <w:pStyle w:val="a4"/>
        <w:ind w:left="714"/>
        <w:jc w:val="left"/>
      </w:pPr>
      <w:r>
        <w:t xml:space="preserve">    &lt;/size&gt;</w:t>
      </w:r>
    </w:p>
    <w:p w:rsidR="0048347E" w:rsidRDefault="0048347E" w:rsidP="0048347E">
      <w:pPr>
        <w:pStyle w:val="a4"/>
        <w:ind w:left="714"/>
        <w:jc w:val="left"/>
      </w:pPr>
      <w:r>
        <w:t xml:space="preserve">    &lt;shot&gt;CloseShot&lt;/shot&gt;</w:t>
      </w:r>
    </w:p>
    <w:p w:rsidR="0048347E" w:rsidRDefault="0048347E" w:rsidP="0048347E">
      <w:pPr>
        <w:pStyle w:val="a4"/>
        <w:ind w:left="714"/>
        <w:jc w:val="left"/>
      </w:pPr>
      <w:r>
        <w:t xml:space="preserve">    &lt;segmented&gt;0&lt;/segmented&gt;</w:t>
      </w:r>
    </w:p>
    <w:p w:rsidR="0048347E" w:rsidRDefault="0048347E" w:rsidP="0048347E">
      <w:pPr>
        <w:pStyle w:val="a4"/>
        <w:ind w:left="714"/>
        <w:jc w:val="left"/>
      </w:pPr>
      <w:r>
        <w:t xml:space="preserve">    &lt;object&gt;</w:t>
      </w:r>
    </w:p>
    <w:p w:rsidR="0048347E" w:rsidRDefault="0048347E" w:rsidP="0048347E">
      <w:pPr>
        <w:pStyle w:val="a4"/>
        <w:ind w:left="714"/>
        <w:jc w:val="left"/>
        <w:rPr>
          <w:rFonts w:hint="eastAsia"/>
        </w:rPr>
      </w:pPr>
      <w:r>
        <w:rPr>
          <w:rFonts w:hint="eastAsia"/>
        </w:rPr>
        <w:t xml:space="preserve">        &lt;name&gt;C</w:t>
      </w:r>
      <w:r>
        <w:rPr>
          <w:rFonts w:hint="eastAsia"/>
        </w:rPr>
        <w:t>罗</w:t>
      </w:r>
      <w:r>
        <w:rPr>
          <w:rFonts w:hint="eastAsia"/>
        </w:rPr>
        <w:t>&lt;/name&gt;</w:t>
      </w:r>
    </w:p>
    <w:p w:rsidR="0048347E" w:rsidRDefault="0048347E" w:rsidP="0048347E">
      <w:pPr>
        <w:pStyle w:val="a4"/>
        <w:ind w:left="714"/>
        <w:jc w:val="left"/>
      </w:pPr>
      <w:r>
        <w:t xml:space="preserve">        &lt;pose&gt;SideFaceRight&lt;/pose&gt;</w:t>
      </w:r>
    </w:p>
    <w:p w:rsidR="0048347E" w:rsidRDefault="0048347E" w:rsidP="0048347E">
      <w:pPr>
        <w:pStyle w:val="a4"/>
        <w:ind w:left="714"/>
        <w:jc w:val="left"/>
      </w:pPr>
      <w:r>
        <w:t xml:space="preserve">        &lt;truncated&gt;0&lt;/truncated&gt;</w:t>
      </w:r>
    </w:p>
    <w:p w:rsidR="0048347E" w:rsidRDefault="0048347E" w:rsidP="0048347E">
      <w:pPr>
        <w:pStyle w:val="a4"/>
        <w:ind w:left="714"/>
        <w:jc w:val="left"/>
      </w:pPr>
      <w:r>
        <w:t xml:space="preserve">        &lt;difficult&gt;0&lt;/difficult&gt;</w:t>
      </w:r>
    </w:p>
    <w:p w:rsidR="0048347E" w:rsidRDefault="0048347E" w:rsidP="0048347E">
      <w:pPr>
        <w:pStyle w:val="a4"/>
        <w:ind w:left="714"/>
        <w:jc w:val="left"/>
      </w:pPr>
      <w:r>
        <w:t xml:space="preserve">        &lt;bndbox&gt;</w:t>
      </w:r>
    </w:p>
    <w:p w:rsidR="0048347E" w:rsidRDefault="0048347E" w:rsidP="0048347E">
      <w:pPr>
        <w:pStyle w:val="a4"/>
        <w:ind w:left="714"/>
        <w:jc w:val="left"/>
      </w:pPr>
      <w:r>
        <w:t xml:space="preserve">            &lt;xmin&gt;161&lt;/xmin&gt;</w:t>
      </w:r>
    </w:p>
    <w:p w:rsidR="0048347E" w:rsidRDefault="0048347E" w:rsidP="0048347E">
      <w:pPr>
        <w:pStyle w:val="a4"/>
        <w:ind w:left="714"/>
        <w:jc w:val="left"/>
      </w:pPr>
      <w:r>
        <w:lastRenderedPageBreak/>
        <w:t xml:space="preserve">            &lt;ymin&gt;17&lt;/ymin&gt;</w:t>
      </w:r>
    </w:p>
    <w:p w:rsidR="0048347E" w:rsidRDefault="0048347E" w:rsidP="0048347E">
      <w:pPr>
        <w:pStyle w:val="a4"/>
        <w:ind w:left="714"/>
        <w:jc w:val="left"/>
      </w:pPr>
      <w:r>
        <w:t xml:space="preserve">            &lt;xmax&gt;258&lt;/xmax&gt;</w:t>
      </w:r>
    </w:p>
    <w:p w:rsidR="0048347E" w:rsidRDefault="0048347E" w:rsidP="0048347E">
      <w:pPr>
        <w:pStyle w:val="a4"/>
        <w:ind w:left="714"/>
        <w:jc w:val="left"/>
      </w:pPr>
      <w:r>
        <w:t xml:space="preserve">            &lt;ymax&gt;163&lt;/ymax&gt;</w:t>
      </w:r>
    </w:p>
    <w:p w:rsidR="0048347E" w:rsidRDefault="0048347E" w:rsidP="0048347E">
      <w:pPr>
        <w:pStyle w:val="a4"/>
        <w:ind w:left="714"/>
        <w:jc w:val="left"/>
      </w:pPr>
      <w:r>
        <w:t xml:space="preserve">        &lt;/bndbox&gt;</w:t>
      </w:r>
    </w:p>
    <w:p w:rsidR="0048347E" w:rsidRDefault="0048347E" w:rsidP="0048347E">
      <w:pPr>
        <w:pStyle w:val="a4"/>
        <w:ind w:left="714"/>
        <w:jc w:val="left"/>
      </w:pPr>
      <w:r>
        <w:t xml:space="preserve">    &lt;/object&gt;</w:t>
      </w:r>
    </w:p>
    <w:p w:rsidR="004B4C11" w:rsidRPr="0048347E" w:rsidRDefault="0048347E" w:rsidP="0048347E">
      <w:pPr>
        <w:pStyle w:val="a4"/>
        <w:ind w:left="714"/>
        <w:jc w:val="left"/>
      </w:pPr>
      <w:r>
        <w:t>&lt;/annotation&gt;</w:t>
      </w:r>
    </w:p>
    <w:p w:rsidR="00D27FF1" w:rsidRDefault="00BF5A0F" w:rsidP="00D27FF1">
      <w:pPr>
        <w:pStyle w:val="a4"/>
        <w:ind w:left="714"/>
        <w:jc w:val="left"/>
      </w:pPr>
      <w:r>
        <w:rPr>
          <w:rFonts w:hint="eastAsia"/>
        </w:rPr>
        <w:t>该</w:t>
      </w:r>
      <w:r>
        <w:t>信息按照</w:t>
      </w:r>
      <w:r w:rsidR="0048347E">
        <w:t>NIMI</w:t>
      </w:r>
      <w:r>
        <w:t>的格式标准填写。</w:t>
      </w:r>
    </w:p>
    <w:p w:rsidR="00BF5A0F" w:rsidRPr="00BF5A0F" w:rsidRDefault="00BF5A0F" w:rsidP="007D02E3">
      <w:pPr>
        <w:jc w:val="left"/>
        <w:rPr>
          <w:rFonts w:hint="eastAsia"/>
        </w:rPr>
      </w:pPr>
    </w:p>
    <w:p w:rsidR="00EF6162" w:rsidRPr="00FE11C7" w:rsidRDefault="00EF6162" w:rsidP="00EF6162">
      <w:pPr>
        <w:pStyle w:val="a4"/>
        <w:numPr>
          <w:ilvl w:val="0"/>
          <w:numId w:val="4"/>
        </w:numPr>
        <w:ind w:left="714" w:firstLineChars="0" w:hanging="357"/>
        <w:jc w:val="left"/>
        <w:rPr>
          <w:b/>
          <w:sz w:val="24"/>
          <w:szCs w:val="24"/>
        </w:rPr>
      </w:pPr>
      <w:r w:rsidRPr="00FE11C7">
        <w:rPr>
          <w:rFonts w:hint="eastAsia"/>
          <w:b/>
          <w:sz w:val="24"/>
          <w:szCs w:val="24"/>
        </w:rPr>
        <w:t>标签</w:t>
      </w:r>
      <w:r w:rsidRPr="00FE11C7">
        <w:rPr>
          <w:b/>
          <w:sz w:val="24"/>
          <w:szCs w:val="24"/>
        </w:rPr>
        <w:t>文件</w:t>
      </w:r>
      <w:r w:rsidRPr="00FE11C7">
        <w:rPr>
          <w:rFonts w:hint="eastAsia"/>
          <w:b/>
          <w:sz w:val="24"/>
          <w:szCs w:val="24"/>
        </w:rPr>
        <w:t>格式</w:t>
      </w:r>
      <w:r w:rsidRPr="00FE11C7">
        <w:rPr>
          <w:b/>
          <w:sz w:val="24"/>
          <w:szCs w:val="24"/>
        </w:rPr>
        <w:t>说明</w:t>
      </w:r>
    </w:p>
    <w:p w:rsidR="00EB0EC4" w:rsidRDefault="00EB0EC4" w:rsidP="00EB0EC4">
      <w:pPr>
        <w:pStyle w:val="a4"/>
        <w:ind w:left="714"/>
        <w:jc w:val="left"/>
      </w:pPr>
      <w:r>
        <w:rPr>
          <w:rFonts w:hint="eastAsia"/>
        </w:rPr>
        <w:t>标签</w:t>
      </w:r>
      <w:r>
        <w:t>采用</w:t>
      </w:r>
      <w:r>
        <w:t>XML</w:t>
      </w:r>
      <w:r>
        <w:t>文件</w:t>
      </w:r>
      <w:r>
        <w:rPr>
          <w:rFonts w:hint="eastAsia"/>
        </w:rPr>
        <w:t>格式进行</w:t>
      </w:r>
      <w:r>
        <w:t>编排和读取</w:t>
      </w:r>
      <w:r>
        <w:rPr>
          <w:rFonts w:hint="eastAsia"/>
        </w:rPr>
        <w:t>，</w:t>
      </w:r>
      <w:r>
        <w:t>以下是一个标签文件的</w:t>
      </w:r>
      <w:r>
        <w:rPr>
          <w:rFonts w:hint="eastAsia"/>
        </w:rPr>
        <w:t>示范，其中：</w:t>
      </w:r>
    </w:p>
    <w:p w:rsidR="00EB0EC4" w:rsidRDefault="00EB0EC4" w:rsidP="00EB0EC4">
      <w:pPr>
        <w:pStyle w:val="a4"/>
        <w:ind w:left="714"/>
        <w:jc w:val="left"/>
      </w:pPr>
      <w:r>
        <w:rPr>
          <w:rFonts w:hint="eastAsia"/>
        </w:rPr>
        <w:t>根节点</w:t>
      </w:r>
      <w:r>
        <w:t>是</w:t>
      </w:r>
      <w:r>
        <w:t>&lt;</w:t>
      </w:r>
      <w:r w:rsidR="007E071A">
        <w:t>Root</w:t>
      </w:r>
      <w:r>
        <w:t>&gt;</w:t>
      </w:r>
      <w:r>
        <w:rPr>
          <w:rFonts w:hint="eastAsia"/>
        </w:rPr>
        <w:t>。</w:t>
      </w:r>
    </w:p>
    <w:p w:rsidR="00EB0EC4" w:rsidRDefault="00EB0EC4" w:rsidP="00EB0EC4">
      <w:pPr>
        <w:pStyle w:val="a4"/>
        <w:ind w:left="714"/>
        <w:jc w:val="left"/>
      </w:pPr>
      <w:r>
        <w:t>二级节点是</w:t>
      </w:r>
      <w:r>
        <w:rPr>
          <w:rFonts w:hint="eastAsia"/>
        </w:rPr>
        <w:t>&lt;</w:t>
      </w:r>
      <w:r w:rsidR="007E071A">
        <w:t>group</w:t>
      </w:r>
      <w:r>
        <w:rPr>
          <w:rFonts w:hint="eastAsia"/>
        </w:rPr>
        <w:t>&gt;</w:t>
      </w:r>
      <w:r>
        <w:rPr>
          <w:rFonts w:hint="eastAsia"/>
        </w:rPr>
        <w:t>，标签</w:t>
      </w:r>
      <w:r>
        <w:t>内有一个属性</w:t>
      </w:r>
      <w:r>
        <w:t>name</w:t>
      </w:r>
      <w:r>
        <w:t>，</w:t>
      </w:r>
      <w:r>
        <w:rPr>
          <w:rFonts w:hint="eastAsia"/>
        </w:rPr>
        <w:t>软件</w:t>
      </w:r>
      <w:r>
        <w:t>会根据有几个</w:t>
      </w:r>
      <w:r w:rsidR="007E071A">
        <w:t>group</w:t>
      </w:r>
      <w:r>
        <w:rPr>
          <w:rFonts w:hint="eastAsia"/>
        </w:rPr>
        <w:t>来</w:t>
      </w:r>
      <w:r>
        <w:t>自动生成有多少个标签页</w:t>
      </w:r>
      <w:r w:rsidR="00040802">
        <w:rPr>
          <w:rFonts w:hint="eastAsia"/>
        </w:rPr>
        <w:t>，</w:t>
      </w:r>
      <w:r w:rsidR="00040802">
        <w:t>往往</w:t>
      </w:r>
      <w:r w:rsidR="007E071A">
        <w:t>group</w:t>
      </w:r>
      <w:r w:rsidR="00040802">
        <w:t>对应的是某一领域</w:t>
      </w:r>
      <w:r>
        <w:t>。</w:t>
      </w:r>
    </w:p>
    <w:p w:rsidR="00EB0EC4" w:rsidRDefault="00EB0EC4" w:rsidP="00EB0EC4">
      <w:pPr>
        <w:pStyle w:val="a4"/>
        <w:ind w:left="714"/>
        <w:jc w:val="left"/>
      </w:pPr>
      <w:r>
        <w:rPr>
          <w:rFonts w:hint="eastAsia"/>
        </w:rPr>
        <w:t>每个</w:t>
      </w:r>
      <w:r>
        <w:rPr>
          <w:rFonts w:hint="eastAsia"/>
        </w:rPr>
        <w:t>&lt;</w:t>
      </w:r>
      <w:r w:rsidR="007E071A" w:rsidRPr="007E071A">
        <w:t xml:space="preserve"> </w:t>
      </w:r>
      <w:r w:rsidR="007E071A">
        <w:t xml:space="preserve">group </w:t>
      </w:r>
      <w:r>
        <w:t>&gt;</w:t>
      </w:r>
      <w:r>
        <w:rPr>
          <w:rFonts w:hint="eastAsia"/>
        </w:rPr>
        <w:t>包含</w:t>
      </w:r>
      <w:r>
        <w:t>节点</w:t>
      </w:r>
      <w:r>
        <w:rPr>
          <w:rFonts w:hint="eastAsia"/>
        </w:rPr>
        <w:t>&lt;</w:t>
      </w:r>
      <w:r w:rsidR="007E071A" w:rsidRPr="007E071A">
        <w:t xml:space="preserve"> </w:t>
      </w:r>
      <w:r w:rsidR="007E071A">
        <w:t xml:space="preserve">class </w:t>
      </w:r>
      <w:r>
        <w:rPr>
          <w:rFonts w:hint="eastAsia"/>
        </w:rPr>
        <w:t>&gt;</w:t>
      </w:r>
      <w:r>
        <w:rPr>
          <w:rFonts w:hint="eastAsia"/>
        </w:rPr>
        <w:t>，</w:t>
      </w:r>
      <w:r w:rsidR="007E071A">
        <w:t>class</w:t>
      </w:r>
      <w:r>
        <w:t>有一个属性</w:t>
      </w:r>
      <w:r>
        <w:t>name</w:t>
      </w:r>
      <w:r>
        <w:rPr>
          <w:rFonts w:hint="eastAsia"/>
        </w:rPr>
        <w:t>，代表</w:t>
      </w:r>
      <w:r>
        <w:t>每个标签页</w:t>
      </w:r>
      <w:r>
        <w:rPr>
          <w:rFonts w:hint="eastAsia"/>
        </w:rPr>
        <w:t>可能</w:t>
      </w:r>
      <w:r w:rsidR="00040802">
        <w:t>有不同的标签</w:t>
      </w:r>
      <w:r w:rsidR="00040802">
        <w:rPr>
          <w:rFonts w:hint="eastAsia"/>
        </w:rPr>
        <w:t>类别</w:t>
      </w:r>
      <w:r w:rsidR="00040802">
        <w:t>，</w:t>
      </w:r>
      <w:r w:rsidR="00040802">
        <w:rPr>
          <w:rFonts w:hint="eastAsia"/>
        </w:rPr>
        <w:t>比如</w:t>
      </w:r>
      <w:r w:rsidR="00040802">
        <w:t>篮球这个领域内，可能出现球星、动作、各大联赛</w:t>
      </w:r>
      <w:r w:rsidR="00040802">
        <w:rPr>
          <w:rFonts w:hint="eastAsia"/>
        </w:rPr>
        <w:t>等等</w:t>
      </w:r>
      <w:r w:rsidR="00040802">
        <w:t>不同</w:t>
      </w:r>
      <w:r w:rsidR="00040802">
        <w:rPr>
          <w:rFonts w:hint="eastAsia"/>
        </w:rPr>
        <w:t>的</w:t>
      </w:r>
      <w:r w:rsidR="00040802">
        <w:t>分类。</w:t>
      </w:r>
    </w:p>
    <w:p w:rsidR="007E071A" w:rsidRDefault="00040802" w:rsidP="00912E98">
      <w:pPr>
        <w:pStyle w:val="a4"/>
        <w:ind w:left="714"/>
        <w:jc w:val="left"/>
      </w:pPr>
      <w:r>
        <w:rPr>
          <w:rFonts w:hint="eastAsia"/>
        </w:rPr>
        <w:t>每个</w:t>
      </w:r>
      <w:r>
        <w:rPr>
          <w:rFonts w:hint="eastAsia"/>
        </w:rPr>
        <w:t>&lt;</w:t>
      </w:r>
      <w:r w:rsidR="007E071A" w:rsidRPr="007E071A">
        <w:t xml:space="preserve"> </w:t>
      </w:r>
      <w:r w:rsidR="007E071A">
        <w:t xml:space="preserve">class </w:t>
      </w:r>
      <w:r>
        <w:rPr>
          <w:rFonts w:hint="eastAsia"/>
        </w:rPr>
        <w:t>&gt;</w:t>
      </w:r>
      <w:r>
        <w:rPr>
          <w:rFonts w:hint="eastAsia"/>
        </w:rPr>
        <w:t>下</w:t>
      </w:r>
      <w:r>
        <w:t>存放着具体的标签</w:t>
      </w:r>
      <w:r>
        <w:rPr>
          <w:rFonts w:hint="eastAsia"/>
        </w:rPr>
        <w:t>名称</w:t>
      </w:r>
      <w:r>
        <w:t>，</w:t>
      </w:r>
      <w:r>
        <w:rPr>
          <w:rFonts w:hint="eastAsia"/>
        </w:rPr>
        <w:t>对应着</w:t>
      </w:r>
      <w:r>
        <w:t>实际的节点</w:t>
      </w:r>
      <w:r>
        <w:rPr>
          <w:rFonts w:hint="eastAsia"/>
        </w:rPr>
        <w:t>&lt;</w:t>
      </w:r>
      <w:r>
        <w:t>name</w:t>
      </w:r>
      <w:r>
        <w:rPr>
          <w:rFonts w:hint="eastAsia"/>
        </w:rPr>
        <w:t>&gt;</w:t>
      </w:r>
      <w:r w:rsidR="00770A0E">
        <w:rPr>
          <w:rFonts w:hint="eastAsia"/>
        </w:rPr>
        <w:t>。</w:t>
      </w:r>
    </w:p>
    <w:p w:rsidR="007E071A" w:rsidRPr="007E071A" w:rsidRDefault="007E071A" w:rsidP="00EB0EC4">
      <w:pPr>
        <w:pStyle w:val="a4"/>
        <w:ind w:left="714"/>
        <w:jc w:val="left"/>
      </w:pPr>
      <w:r>
        <w:rPr>
          <w:rFonts w:hint="eastAsia"/>
        </w:rPr>
        <w:t>标签如下</w:t>
      </w:r>
      <w:r>
        <w:t>所示：</w:t>
      </w:r>
    </w:p>
    <w:p w:rsidR="007E071A" w:rsidRDefault="007E071A" w:rsidP="007E071A">
      <w:pPr>
        <w:pStyle w:val="a4"/>
        <w:ind w:left="714"/>
        <w:jc w:val="left"/>
      </w:pPr>
      <w:r>
        <w:t>&lt;?xml version="1.0" encoding="utf-8" ?&gt;</w:t>
      </w:r>
    </w:p>
    <w:p w:rsidR="007E071A" w:rsidRDefault="007E071A" w:rsidP="007E071A">
      <w:pPr>
        <w:pStyle w:val="a4"/>
        <w:ind w:left="714"/>
        <w:jc w:val="left"/>
      </w:pPr>
      <w:r>
        <w:t>&lt;Root&gt;</w:t>
      </w:r>
    </w:p>
    <w:p w:rsidR="007E071A" w:rsidRDefault="007E071A" w:rsidP="007E071A">
      <w:pPr>
        <w:pStyle w:val="a4"/>
        <w:ind w:left="714"/>
        <w:jc w:val="left"/>
      </w:pPr>
      <w:r>
        <w:t xml:space="preserve">  &lt;group name ="Basketball"&gt;</w:t>
      </w:r>
    </w:p>
    <w:p w:rsidR="00BF5A0F" w:rsidRDefault="007E071A" w:rsidP="00BF5A0F">
      <w:pPr>
        <w:pStyle w:val="a4"/>
        <w:ind w:left="714"/>
        <w:jc w:val="left"/>
      </w:pPr>
      <w:r>
        <w:t xml:space="preserve">    </w:t>
      </w:r>
      <w:r w:rsidR="00BF5A0F">
        <w:t>&lt;class name="player"&gt;</w:t>
      </w:r>
    </w:p>
    <w:p w:rsidR="00BF5A0F" w:rsidRDefault="00BF5A0F" w:rsidP="00BF5A0F">
      <w:pPr>
        <w:pStyle w:val="a4"/>
        <w:ind w:left="714"/>
        <w:jc w:val="left"/>
      </w:pPr>
      <w:r>
        <w:rPr>
          <w:rFonts w:hint="eastAsia"/>
        </w:rPr>
        <w:t xml:space="preserve">      &lt;name&gt;</w:t>
      </w:r>
      <w:r>
        <w:rPr>
          <w:rFonts w:hint="eastAsia"/>
        </w:rPr>
        <w:t>克洛斯</w:t>
      </w:r>
      <w:r>
        <w:rPr>
          <w:rFonts w:hint="eastAsia"/>
        </w:rPr>
        <w:t>&lt;/name&gt;</w:t>
      </w:r>
    </w:p>
    <w:p w:rsidR="00BF5A0F" w:rsidRDefault="00BF5A0F" w:rsidP="00BF5A0F">
      <w:pPr>
        <w:pStyle w:val="a4"/>
        <w:ind w:left="714"/>
        <w:jc w:val="left"/>
      </w:pPr>
      <w:r>
        <w:rPr>
          <w:rFonts w:hint="eastAsia"/>
        </w:rPr>
        <w:t xml:space="preserve">      &lt;name&gt;</w:t>
      </w:r>
      <w:r>
        <w:rPr>
          <w:rFonts w:hint="eastAsia"/>
        </w:rPr>
        <w:t>罗本</w:t>
      </w:r>
      <w:r>
        <w:rPr>
          <w:rFonts w:hint="eastAsia"/>
        </w:rPr>
        <w:t>&lt;/name&gt;</w:t>
      </w:r>
    </w:p>
    <w:p w:rsidR="00BF5A0F" w:rsidRDefault="00BF5A0F" w:rsidP="00BF5A0F">
      <w:pPr>
        <w:pStyle w:val="a4"/>
        <w:ind w:left="714"/>
        <w:jc w:val="left"/>
      </w:pPr>
      <w:r>
        <w:rPr>
          <w:rFonts w:hint="eastAsia"/>
        </w:rPr>
        <w:t xml:space="preserve">      &lt;name&gt;</w:t>
      </w:r>
      <w:r>
        <w:rPr>
          <w:rFonts w:hint="eastAsia"/>
        </w:rPr>
        <w:t>梅西</w:t>
      </w:r>
      <w:r>
        <w:rPr>
          <w:rFonts w:hint="eastAsia"/>
        </w:rPr>
        <w:t>&lt;/name&gt;</w:t>
      </w:r>
    </w:p>
    <w:p w:rsidR="00BF5A0F" w:rsidRDefault="00BF5A0F" w:rsidP="00BF5A0F">
      <w:pPr>
        <w:pStyle w:val="a4"/>
        <w:ind w:left="714"/>
        <w:jc w:val="left"/>
      </w:pPr>
      <w:r>
        <w:rPr>
          <w:rFonts w:hint="eastAsia"/>
        </w:rPr>
        <w:t xml:space="preserve">      &lt;name&gt;</w:t>
      </w:r>
      <w:r>
        <w:rPr>
          <w:rFonts w:hint="eastAsia"/>
        </w:rPr>
        <w:t>胡梅尔斯</w:t>
      </w:r>
      <w:r>
        <w:rPr>
          <w:rFonts w:hint="eastAsia"/>
        </w:rPr>
        <w:t>&lt;/name&gt;</w:t>
      </w:r>
    </w:p>
    <w:p w:rsidR="00BF5A0F" w:rsidRDefault="00BF5A0F" w:rsidP="00BF5A0F">
      <w:pPr>
        <w:pStyle w:val="a4"/>
        <w:ind w:left="714"/>
        <w:jc w:val="left"/>
      </w:pPr>
      <w:r>
        <w:rPr>
          <w:rFonts w:hint="eastAsia"/>
        </w:rPr>
        <w:t xml:space="preserve">      &lt;name&gt;</w:t>
      </w:r>
      <w:r>
        <w:rPr>
          <w:rFonts w:hint="eastAsia"/>
        </w:rPr>
        <w:t>诺伊尔</w:t>
      </w:r>
      <w:r>
        <w:rPr>
          <w:rFonts w:hint="eastAsia"/>
        </w:rPr>
        <w:t>&lt;/name&gt;</w:t>
      </w:r>
    </w:p>
    <w:p w:rsidR="00BF5A0F" w:rsidRDefault="00BF5A0F" w:rsidP="00BF5A0F">
      <w:pPr>
        <w:pStyle w:val="a4"/>
        <w:ind w:left="714"/>
        <w:jc w:val="left"/>
      </w:pPr>
      <w:r>
        <w:rPr>
          <w:rFonts w:hint="eastAsia"/>
        </w:rPr>
        <w:t xml:space="preserve">      &lt;name&gt;</w:t>
      </w:r>
      <w:r>
        <w:rPr>
          <w:rFonts w:hint="eastAsia"/>
        </w:rPr>
        <w:t>拉姆</w:t>
      </w:r>
      <w:r>
        <w:rPr>
          <w:rFonts w:hint="eastAsia"/>
        </w:rPr>
        <w:t>&lt;/name&gt;</w:t>
      </w:r>
    </w:p>
    <w:p w:rsidR="00BF5A0F" w:rsidRDefault="00BF5A0F" w:rsidP="00BF5A0F">
      <w:pPr>
        <w:pStyle w:val="a4"/>
        <w:ind w:left="714"/>
        <w:jc w:val="left"/>
      </w:pPr>
      <w:r>
        <w:rPr>
          <w:rFonts w:hint="eastAsia"/>
        </w:rPr>
        <w:t xml:space="preserve">      &lt;name&gt;</w:t>
      </w:r>
      <w:r>
        <w:rPr>
          <w:rFonts w:hint="eastAsia"/>
        </w:rPr>
        <w:t>罗德里格斯</w:t>
      </w:r>
      <w:r>
        <w:rPr>
          <w:rFonts w:hint="eastAsia"/>
        </w:rPr>
        <w:t>&lt;/name&gt;</w:t>
      </w:r>
    </w:p>
    <w:p w:rsidR="00BF5A0F" w:rsidRDefault="00BF5A0F" w:rsidP="00BF5A0F">
      <w:pPr>
        <w:pStyle w:val="a4"/>
        <w:ind w:left="714"/>
        <w:jc w:val="left"/>
      </w:pPr>
      <w:r>
        <w:rPr>
          <w:rFonts w:hint="eastAsia"/>
        </w:rPr>
        <w:t xml:space="preserve">      &lt;name&gt;</w:t>
      </w:r>
      <w:r>
        <w:rPr>
          <w:rFonts w:hint="eastAsia"/>
        </w:rPr>
        <w:t>蒂亚戈席尔瓦</w:t>
      </w:r>
      <w:r>
        <w:rPr>
          <w:rFonts w:hint="eastAsia"/>
        </w:rPr>
        <w:t>&lt;/name&gt;</w:t>
      </w:r>
    </w:p>
    <w:p w:rsidR="00BF5A0F" w:rsidRDefault="00BF5A0F" w:rsidP="00BF5A0F">
      <w:pPr>
        <w:pStyle w:val="a4"/>
        <w:ind w:left="714"/>
        <w:jc w:val="left"/>
      </w:pPr>
      <w:r>
        <w:rPr>
          <w:rFonts w:hint="eastAsia"/>
        </w:rPr>
        <w:t xml:space="preserve">      &lt;name&gt;</w:t>
      </w:r>
      <w:r>
        <w:rPr>
          <w:rFonts w:hint="eastAsia"/>
        </w:rPr>
        <w:t>穆勒</w:t>
      </w:r>
      <w:r>
        <w:rPr>
          <w:rFonts w:hint="eastAsia"/>
        </w:rPr>
        <w:t>&lt;/name&gt;</w:t>
      </w:r>
    </w:p>
    <w:p w:rsidR="00BF5A0F" w:rsidRDefault="00BF5A0F" w:rsidP="00BF5A0F">
      <w:pPr>
        <w:pStyle w:val="a4"/>
        <w:ind w:left="714"/>
        <w:jc w:val="left"/>
      </w:pPr>
      <w:r>
        <w:rPr>
          <w:rFonts w:hint="eastAsia"/>
        </w:rPr>
        <w:t xml:space="preserve">      &lt;name&gt;</w:t>
      </w:r>
      <w:r>
        <w:rPr>
          <w:rFonts w:hint="eastAsia"/>
        </w:rPr>
        <w:t>马斯切拉诺</w:t>
      </w:r>
      <w:r>
        <w:rPr>
          <w:rFonts w:hint="eastAsia"/>
        </w:rPr>
        <w:t>&lt;/name&gt;</w:t>
      </w:r>
    </w:p>
    <w:p w:rsidR="00BF5A0F" w:rsidRDefault="00BF5A0F" w:rsidP="00BF5A0F">
      <w:pPr>
        <w:pStyle w:val="a4"/>
        <w:ind w:left="714"/>
        <w:jc w:val="left"/>
      </w:pPr>
      <w:r>
        <w:rPr>
          <w:rFonts w:hint="eastAsia"/>
        </w:rPr>
        <w:t xml:space="preserve">      &lt;name&gt;</w:t>
      </w:r>
      <w:r>
        <w:rPr>
          <w:rFonts w:hint="eastAsia"/>
        </w:rPr>
        <w:t>拉莫斯</w:t>
      </w:r>
      <w:r>
        <w:rPr>
          <w:rFonts w:hint="eastAsia"/>
        </w:rPr>
        <w:t>&lt;/name&gt;</w:t>
      </w:r>
    </w:p>
    <w:p w:rsidR="00BF5A0F" w:rsidRDefault="00BF5A0F" w:rsidP="00BF5A0F">
      <w:pPr>
        <w:pStyle w:val="a4"/>
        <w:ind w:left="714"/>
        <w:jc w:val="left"/>
      </w:pPr>
      <w:r>
        <w:rPr>
          <w:rFonts w:hint="eastAsia"/>
        </w:rPr>
        <w:t xml:space="preserve">      &lt;name&gt;</w:t>
      </w:r>
      <w:r>
        <w:rPr>
          <w:rFonts w:hint="eastAsia"/>
        </w:rPr>
        <w:t>德弗莱</w:t>
      </w:r>
      <w:r>
        <w:rPr>
          <w:rFonts w:hint="eastAsia"/>
        </w:rPr>
        <w:t>&lt;/name&gt;</w:t>
      </w:r>
    </w:p>
    <w:p w:rsidR="00BF5A0F" w:rsidRDefault="00BF5A0F" w:rsidP="00BF5A0F">
      <w:pPr>
        <w:pStyle w:val="a4"/>
        <w:ind w:left="714"/>
        <w:jc w:val="left"/>
      </w:pPr>
      <w:r>
        <w:rPr>
          <w:rFonts w:hint="eastAsia"/>
        </w:rPr>
        <w:t xml:space="preserve">      &lt;name&gt;</w:t>
      </w:r>
      <w:r>
        <w:rPr>
          <w:rFonts w:hint="eastAsia"/>
        </w:rPr>
        <w:t>奥斯卡</w:t>
      </w:r>
      <w:r>
        <w:rPr>
          <w:rFonts w:hint="eastAsia"/>
        </w:rPr>
        <w:t>&lt;/name&gt;</w:t>
      </w:r>
    </w:p>
    <w:p w:rsidR="00BF5A0F" w:rsidRDefault="00BF5A0F" w:rsidP="00BF5A0F">
      <w:pPr>
        <w:pStyle w:val="a4"/>
        <w:ind w:left="714"/>
        <w:jc w:val="left"/>
      </w:pPr>
      <w:r>
        <w:rPr>
          <w:rFonts w:hint="eastAsia"/>
        </w:rPr>
        <w:t xml:space="preserve">      &lt;name&gt;</w:t>
      </w:r>
      <w:r>
        <w:rPr>
          <w:rFonts w:hint="eastAsia"/>
        </w:rPr>
        <w:t>布林德</w:t>
      </w:r>
      <w:r>
        <w:rPr>
          <w:rFonts w:hint="eastAsia"/>
        </w:rPr>
        <w:t>&lt;/name&gt;</w:t>
      </w:r>
    </w:p>
    <w:p w:rsidR="00BF5A0F" w:rsidRDefault="00BF5A0F" w:rsidP="00BF5A0F">
      <w:pPr>
        <w:pStyle w:val="a4"/>
        <w:ind w:left="714"/>
        <w:jc w:val="left"/>
      </w:pPr>
      <w:r>
        <w:rPr>
          <w:rFonts w:hint="eastAsia"/>
        </w:rPr>
        <w:t xml:space="preserve">      &lt;name&gt;</w:t>
      </w:r>
      <w:r>
        <w:rPr>
          <w:rFonts w:hint="eastAsia"/>
        </w:rPr>
        <w:t>罗霍</w:t>
      </w:r>
      <w:r>
        <w:rPr>
          <w:rFonts w:hint="eastAsia"/>
        </w:rPr>
        <w:t>&lt;/name&gt;</w:t>
      </w:r>
    </w:p>
    <w:p w:rsidR="00BF5A0F" w:rsidRDefault="00BF5A0F" w:rsidP="00BF5A0F">
      <w:pPr>
        <w:pStyle w:val="a4"/>
        <w:ind w:left="714"/>
        <w:jc w:val="left"/>
      </w:pPr>
      <w:r>
        <w:rPr>
          <w:rFonts w:hint="eastAsia"/>
        </w:rPr>
        <w:t xml:space="preserve">      &lt;name&gt;</w:t>
      </w:r>
      <w:r>
        <w:rPr>
          <w:rFonts w:hint="eastAsia"/>
        </w:rPr>
        <w:t>迪马利亚</w:t>
      </w:r>
      <w:r>
        <w:rPr>
          <w:rFonts w:hint="eastAsia"/>
        </w:rPr>
        <w:t>&lt;/name&gt;</w:t>
      </w:r>
    </w:p>
    <w:p w:rsidR="00BF5A0F" w:rsidRDefault="00BF5A0F" w:rsidP="00BF5A0F">
      <w:pPr>
        <w:pStyle w:val="a4"/>
        <w:ind w:left="714"/>
        <w:jc w:val="left"/>
      </w:pPr>
      <w:r>
        <w:rPr>
          <w:rFonts w:hint="eastAsia"/>
        </w:rPr>
        <w:t xml:space="preserve">      &lt;name&gt;</w:t>
      </w:r>
      <w:r>
        <w:rPr>
          <w:rFonts w:hint="eastAsia"/>
        </w:rPr>
        <w:t>苏亚雷斯</w:t>
      </w:r>
      <w:r>
        <w:rPr>
          <w:rFonts w:hint="eastAsia"/>
        </w:rPr>
        <w:t>&lt;/name&gt;</w:t>
      </w:r>
    </w:p>
    <w:p w:rsidR="00BF5A0F" w:rsidRDefault="00BF5A0F" w:rsidP="00BF5A0F">
      <w:pPr>
        <w:pStyle w:val="a4"/>
        <w:ind w:left="714"/>
        <w:jc w:val="left"/>
      </w:pPr>
      <w:r>
        <w:rPr>
          <w:rFonts w:hint="eastAsia"/>
        </w:rPr>
        <w:t xml:space="preserve">      &lt;name&gt;</w:t>
      </w:r>
      <w:r>
        <w:rPr>
          <w:rFonts w:hint="eastAsia"/>
        </w:rPr>
        <w:t>内马尔</w:t>
      </w:r>
      <w:r>
        <w:rPr>
          <w:rFonts w:hint="eastAsia"/>
        </w:rPr>
        <w:t>&lt;/name&gt;</w:t>
      </w:r>
    </w:p>
    <w:p w:rsidR="00BF5A0F" w:rsidRDefault="00BF5A0F" w:rsidP="00BF5A0F">
      <w:pPr>
        <w:pStyle w:val="a4"/>
        <w:ind w:left="714"/>
        <w:jc w:val="left"/>
      </w:pPr>
      <w:r>
        <w:rPr>
          <w:rFonts w:hint="eastAsia"/>
        </w:rPr>
        <w:t xml:space="preserve">      &lt;name&gt;C</w:t>
      </w:r>
      <w:r>
        <w:rPr>
          <w:rFonts w:hint="eastAsia"/>
        </w:rPr>
        <w:t>罗</w:t>
      </w:r>
      <w:r>
        <w:rPr>
          <w:rFonts w:hint="eastAsia"/>
        </w:rPr>
        <w:t>&lt;/name&gt;</w:t>
      </w:r>
    </w:p>
    <w:p w:rsidR="00BF5A0F" w:rsidRDefault="00BF5A0F" w:rsidP="00BF5A0F">
      <w:pPr>
        <w:pStyle w:val="a4"/>
        <w:ind w:left="714"/>
        <w:jc w:val="left"/>
      </w:pPr>
      <w:r>
        <w:rPr>
          <w:rFonts w:hint="eastAsia"/>
        </w:rPr>
        <w:t xml:space="preserve">      &lt;name&gt;</w:t>
      </w:r>
      <w:r>
        <w:rPr>
          <w:rFonts w:hint="eastAsia"/>
        </w:rPr>
        <w:t>阿拉巴</w:t>
      </w:r>
      <w:r>
        <w:rPr>
          <w:rFonts w:hint="eastAsia"/>
        </w:rPr>
        <w:t>&lt;/name&gt;</w:t>
      </w:r>
    </w:p>
    <w:p w:rsidR="00BF5A0F" w:rsidRDefault="00BF5A0F" w:rsidP="00BF5A0F">
      <w:pPr>
        <w:pStyle w:val="a4"/>
        <w:ind w:left="714"/>
        <w:jc w:val="left"/>
      </w:pPr>
      <w:r>
        <w:t xml:space="preserve">    &lt;/class&gt;</w:t>
      </w:r>
    </w:p>
    <w:p w:rsidR="007E071A" w:rsidRDefault="007E071A" w:rsidP="00BF5A0F">
      <w:pPr>
        <w:pStyle w:val="a4"/>
        <w:ind w:left="714"/>
        <w:jc w:val="left"/>
      </w:pPr>
      <w:r>
        <w:t xml:space="preserve">  &lt;/group&gt;</w:t>
      </w:r>
    </w:p>
    <w:p w:rsidR="00774344" w:rsidRDefault="007E071A" w:rsidP="007B759C">
      <w:pPr>
        <w:pStyle w:val="a4"/>
        <w:ind w:left="714"/>
        <w:jc w:val="left"/>
      </w:pPr>
      <w:r>
        <w:t>&lt;/Root&gt;</w:t>
      </w:r>
    </w:p>
    <w:p w:rsidR="000F1C09" w:rsidRDefault="000F1C09" w:rsidP="00FE11C7">
      <w:pPr>
        <w:pStyle w:val="a4"/>
        <w:ind w:left="714"/>
        <w:jc w:val="left"/>
      </w:pPr>
      <w:r>
        <w:rPr>
          <w:rFonts w:hint="eastAsia"/>
        </w:rPr>
        <w:lastRenderedPageBreak/>
        <w:t>举例</w:t>
      </w:r>
      <w:r>
        <w:t>：</w:t>
      </w:r>
    </w:p>
    <w:p w:rsidR="00A95ACA" w:rsidRPr="00CC7914" w:rsidRDefault="000F1C09" w:rsidP="007B759C">
      <w:pPr>
        <w:pStyle w:val="a4"/>
        <w:spacing w:afterLines="100" w:after="312"/>
        <w:ind w:left="714"/>
        <w:jc w:val="left"/>
      </w:pPr>
      <w:r>
        <w:rPr>
          <w:noProof/>
        </w:rPr>
        <w:drawing>
          <wp:inline distT="0" distB="0" distL="0" distR="0" wp14:anchorId="47C031AC" wp14:editId="7BCCC824">
            <wp:extent cx="1971429" cy="2809524"/>
            <wp:effectExtent l="0" t="0" r="0" b="0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1971429" cy="28095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A95ACA" w:rsidRPr="00CC7914" w:rsidSect="00F522D3">
      <w:pgSz w:w="11906" w:h="16838"/>
      <w:pgMar w:top="1440" w:right="1080" w:bottom="1440" w:left="108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D359DE" w:rsidRDefault="00D359DE" w:rsidP="00F522D3">
      <w:r>
        <w:separator/>
      </w:r>
    </w:p>
  </w:endnote>
  <w:endnote w:type="continuationSeparator" w:id="0">
    <w:p w:rsidR="00D359DE" w:rsidRDefault="00D359DE" w:rsidP="00F522D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D359DE" w:rsidRDefault="00D359DE" w:rsidP="00F522D3">
      <w:r>
        <w:separator/>
      </w:r>
    </w:p>
  </w:footnote>
  <w:footnote w:type="continuationSeparator" w:id="0">
    <w:p w:rsidR="00D359DE" w:rsidRDefault="00D359DE" w:rsidP="00F522D3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2ED54E4B"/>
    <w:multiLevelType w:val="hybridMultilevel"/>
    <w:tmpl w:val="BD1C4B40"/>
    <w:lvl w:ilvl="0" w:tplc="8D880A54">
      <w:start w:val="1"/>
      <w:numFmt w:val="japaneseCounting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2F516433"/>
    <w:multiLevelType w:val="hybridMultilevel"/>
    <w:tmpl w:val="34E0DCCA"/>
    <w:lvl w:ilvl="0" w:tplc="3232F9C8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>
    <w:nsid w:val="6F64153A"/>
    <w:multiLevelType w:val="hybridMultilevel"/>
    <w:tmpl w:val="D616C22A"/>
    <w:lvl w:ilvl="0" w:tplc="5D7A7CC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6F753943"/>
    <w:multiLevelType w:val="hybridMultilevel"/>
    <w:tmpl w:val="01987258"/>
    <w:lvl w:ilvl="0" w:tplc="04090013">
      <w:start w:val="1"/>
      <w:numFmt w:val="chineseCountingThousand"/>
      <w:lvlText w:val="%1、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76045640"/>
    <w:multiLevelType w:val="hybridMultilevel"/>
    <w:tmpl w:val="43F2E946"/>
    <w:lvl w:ilvl="0" w:tplc="04090013">
      <w:start w:val="1"/>
      <w:numFmt w:val="chineseCountingThousand"/>
      <w:lvlText w:val="%1、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4"/>
  </w:num>
  <w:num w:numId="2">
    <w:abstractNumId w:val="3"/>
  </w:num>
  <w:num w:numId="3">
    <w:abstractNumId w:val="0"/>
  </w:num>
  <w:num w:numId="4">
    <w:abstractNumId w:val="2"/>
  </w:num>
  <w:num w:numId="5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90"/>
  <w:bordersDoNotSurroundHeader/>
  <w:bordersDoNotSurroundFooter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D7C81"/>
    <w:rsid w:val="000404A3"/>
    <w:rsid w:val="00040802"/>
    <w:rsid w:val="000B08A7"/>
    <w:rsid w:val="000C5AF3"/>
    <w:rsid w:val="000D1E6E"/>
    <w:rsid w:val="000F1C09"/>
    <w:rsid w:val="00182BBD"/>
    <w:rsid w:val="00197569"/>
    <w:rsid w:val="001C1C0B"/>
    <w:rsid w:val="002116C1"/>
    <w:rsid w:val="002608E5"/>
    <w:rsid w:val="00272BC1"/>
    <w:rsid w:val="002D1EA6"/>
    <w:rsid w:val="0030172E"/>
    <w:rsid w:val="00310F26"/>
    <w:rsid w:val="003118EE"/>
    <w:rsid w:val="0034723B"/>
    <w:rsid w:val="003B2376"/>
    <w:rsid w:val="003B25D1"/>
    <w:rsid w:val="003B651A"/>
    <w:rsid w:val="003C0673"/>
    <w:rsid w:val="003C32F3"/>
    <w:rsid w:val="003D7B91"/>
    <w:rsid w:val="00404921"/>
    <w:rsid w:val="00411C2B"/>
    <w:rsid w:val="004419CC"/>
    <w:rsid w:val="00462697"/>
    <w:rsid w:val="004733B1"/>
    <w:rsid w:val="0048347E"/>
    <w:rsid w:val="004B4C11"/>
    <w:rsid w:val="004B74B8"/>
    <w:rsid w:val="00556ACC"/>
    <w:rsid w:val="00584F44"/>
    <w:rsid w:val="005E7741"/>
    <w:rsid w:val="00601017"/>
    <w:rsid w:val="00690EFC"/>
    <w:rsid w:val="006D7C81"/>
    <w:rsid w:val="00716536"/>
    <w:rsid w:val="00734173"/>
    <w:rsid w:val="00766E44"/>
    <w:rsid w:val="00770A0E"/>
    <w:rsid w:val="00774344"/>
    <w:rsid w:val="007904B1"/>
    <w:rsid w:val="007A2911"/>
    <w:rsid w:val="007B5BBC"/>
    <w:rsid w:val="007B759C"/>
    <w:rsid w:val="007C2DFB"/>
    <w:rsid w:val="007D02E3"/>
    <w:rsid w:val="007E071A"/>
    <w:rsid w:val="007F0980"/>
    <w:rsid w:val="008059CD"/>
    <w:rsid w:val="00821B6D"/>
    <w:rsid w:val="00852CB2"/>
    <w:rsid w:val="00864E07"/>
    <w:rsid w:val="00870540"/>
    <w:rsid w:val="008C61C2"/>
    <w:rsid w:val="008C7591"/>
    <w:rsid w:val="00912E98"/>
    <w:rsid w:val="0092100F"/>
    <w:rsid w:val="00961C27"/>
    <w:rsid w:val="00994C27"/>
    <w:rsid w:val="00A0260D"/>
    <w:rsid w:val="00A54722"/>
    <w:rsid w:val="00A95ACA"/>
    <w:rsid w:val="00AA6032"/>
    <w:rsid w:val="00AB6E51"/>
    <w:rsid w:val="00AD3060"/>
    <w:rsid w:val="00B1139E"/>
    <w:rsid w:val="00B3068D"/>
    <w:rsid w:val="00B50BB1"/>
    <w:rsid w:val="00B765D6"/>
    <w:rsid w:val="00B84396"/>
    <w:rsid w:val="00B8781C"/>
    <w:rsid w:val="00B879D2"/>
    <w:rsid w:val="00B92728"/>
    <w:rsid w:val="00B964EB"/>
    <w:rsid w:val="00BA0A7E"/>
    <w:rsid w:val="00BB12C2"/>
    <w:rsid w:val="00BF5A0F"/>
    <w:rsid w:val="00C225FB"/>
    <w:rsid w:val="00C505A4"/>
    <w:rsid w:val="00C61C30"/>
    <w:rsid w:val="00CC7914"/>
    <w:rsid w:val="00D13955"/>
    <w:rsid w:val="00D27FF1"/>
    <w:rsid w:val="00D33859"/>
    <w:rsid w:val="00D359DE"/>
    <w:rsid w:val="00D46292"/>
    <w:rsid w:val="00D72830"/>
    <w:rsid w:val="00DA0482"/>
    <w:rsid w:val="00DB1B37"/>
    <w:rsid w:val="00DD2DDD"/>
    <w:rsid w:val="00DE5C7C"/>
    <w:rsid w:val="00E405BE"/>
    <w:rsid w:val="00E52BF2"/>
    <w:rsid w:val="00E56831"/>
    <w:rsid w:val="00E66FA0"/>
    <w:rsid w:val="00EB0EC4"/>
    <w:rsid w:val="00EB69B8"/>
    <w:rsid w:val="00EF6162"/>
    <w:rsid w:val="00F25CCA"/>
    <w:rsid w:val="00F522D3"/>
    <w:rsid w:val="00F67071"/>
    <w:rsid w:val="00FE11C7"/>
    <w:rsid w:val="00FE4D79"/>
    <w:rsid w:val="00FE7B8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22E4F084-60A2-4854-B980-1C6B5961065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6D7C81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6D7C81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6D7C81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6D7C81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6D7C81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unhideWhenUsed/>
    <w:qFormat/>
    <w:rsid w:val="006D7C81"/>
    <w:pPr>
      <w:keepNext/>
      <w:keepLines/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6D7C81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6D7C81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3">
    <w:name w:val="Title"/>
    <w:basedOn w:val="a"/>
    <w:next w:val="a"/>
    <w:link w:val="Char"/>
    <w:uiPriority w:val="10"/>
    <w:qFormat/>
    <w:rsid w:val="006D7C81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">
    <w:name w:val="标题 Char"/>
    <w:basedOn w:val="a0"/>
    <w:link w:val="a3"/>
    <w:uiPriority w:val="10"/>
    <w:rsid w:val="006D7C81"/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6D7C81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6D7C81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rsid w:val="006D7C81"/>
    <w:rPr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rsid w:val="006D7C81"/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a4">
    <w:name w:val="List Paragraph"/>
    <w:basedOn w:val="a"/>
    <w:uiPriority w:val="34"/>
    <w:qFormat/>
    <w:rsid w:val="00F67071"/>
    <w:pPr>
      <w:ind w:firstLineChars="200" w:firstLine="420"/>
    </w:pPr>
  </w:style>
  <w:style w:type="paragraph" w:styleId="a5">
    <w:name w:val="header"/>
    <w:basedOn w:val="a"/>
    <w:link w:val="Char0"/>
    <w:uiPriority w:val="99"/>
    <w:unhideWhenUsed/>
    <w:rsid w:val="00F522D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5"/>
    <w:uiPriority w:val="99"/>
    <w:rsid w:val="00F522D3"/>
    <w:rPr>
      <w:sz w:val="18"/>
      <w:szCs w:val="18"/>
    </w:rPr>
  </w:style>
  <w:style w:type="paragraph" w:styleId="a6">
    <w:name w:val="footer"/>
    <w:basedOn w:val="a"/>
    <w:link w:val="Char1"/>
    <w:uiPriority w:val="99"/>
    <w:unhideWhenUsed/>
    <w:rsid w:val="00F522D3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6"/>
    <w:uiPriority w:val="99"/>
    <w:rsid w:val="00F522D3"/>
    <w:rPr>
      <w:sz w:val="18"/>
      <w:szCs w:val="18"/>
    </w:rPr>
  </w:style>
  <w:style w:type="paragraph" w:styleId="TOC">
    <w:name w:val="TOC Heading"/>
    <w:basedOn w:val="1"/>
    <w:next w:val="a"/>
    <w:uiPriority w:val="39"/>
    <w:unhideWhenUsed/>
    <w:qFormat/>
    <w:rsid w:val="00690EFC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paragraph" w:styleId="10">
    <w:name w:val="toc 1"/>
    <w:basedOn w:val="a"/>
    <w:next w:val="a"/>
    <w:autoRedefine/>
    <w:uiPriority w:val="39"/>
    <w:unhideWhenUsed/>
    <w:rsid w:val="00690EFC"/>
  </w:style>
  <w:style w:type="character" w:styleId="a7">
    <w:name w:val="Hyperlink"/>
    <w:basedOn w:val="a0"/>
    <w:uiPriority w:val="99"/>
    <w:unhideWhenUsed/>
    <w:rsid w:val="00690EFC"/>
    <w:rPr>
      <w:color w:val="0563C1" w:themeColor="hyperlink"/>
      <w:u w:val="single"/>
    </w:rPr>
  </w:style>
  <w:style w:type="paragraph" w:styleId="20">
    <w:name w:val="toc 2"/>
    <w:basedOn w:val="a"/>
    <w:next w:val="a"/>
    <w:autoRedefine/>
    <w:uiPriority w:val="39"/>
    <w:unhideWhenUsed/>
    <w:rsid w:val="00690EFC"/>
    <w:pPr>
      <w:widowControl/>
      <w:spacing w:after="100" w:line="259" w:lineRule="auto"/>
      <w:ind w:left="220"/>
      <w:jc w:val="left"/>
    </w:pPr>
    <w:rPr>
      <w:rFonts w:cs="Times New Roman"/>
      <w:kern w:val="0"/>
      <w:sz w:val="22"/>
    </w:rPr>
  </w:style>
  <w:style w:type="paragraph" w:styleId="30">
    <w:name w:val="toc 3"/>
    <w:basedOn w:val="a"/>
    <w:next w:val="a"/>
    <w:autoRedefine/>
    <w:uiPriority w:val="39"/>
    <w:unhideWhenUsed/>
    <w:rsid w:val="00690EFC"/>
    <w:pPr>
      <w:widowControl/>
      <w:spacing w:after="100" w:line="259" w:lineRule="auto"/>
      <w:ind w:left="440"/>
      <w:jc w:val="left"/>
    </w:pPr>
    <w:rPr>
      <w:rFonts w:cs="Times New Roman"/>
      <w:kern w:val="0"/>
      <w:sz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5225512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64701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emf"/><Relationship Id="rId18" Type="http://schemas.openxmlformats.org/officeDocument/2006/relationships/image" Target="media/image9.png"/><Relationship Id="rId26" Type="http://schemas.openxmlformats.org/officeDocument/2006/relationships/image" Target="media/image17.png"/><Relationship Id="rId3" Type="http://schemas.openxmlformats.org/officeDocument/2006/relationships/styles" Target="styles.xml"/><Relationship Id="rId21" Type="http://schemas.openxmlformats.org/officeDocument/2006/relationships/image" Target="media/image12.png"/><Relationship Id="rId34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image" Target="media/image8.png"/><Relationship Id="rId25" Type="http://schemas.openxmlformats.org/officeDocument/2006/relationships/image" Target="media/image16.png"/><Relationship Id="rId33" Type="http://schemas.openxmlformats.org/officeDocument/2006/relationships/image" Target="media/image24.png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20" Type="http://schemas.openxmlformats.org/officeDocument/2006/relationships/image" Target="media/image11.png"/><Relationship Id="rId29" Type="http://schemas.openxmlformats.org/officeDocument/2006/relationships/image" Target="media/image20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24" Type="http://schemas.openxmlformats.org/officeDocument/2006/relationships/image" Target="media/image15.png"/><Relationship Id="rId32" Type="http://schemas.openxmlformats.org/officeDocument/2006/relationships/image" Target="media/image23.png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23" Type="http://schemas.openxmlformats.org/officeDocument/2006/relationships/image" Target="media/image14.png"/><Relationship Id="rId28" Type="http://schemas.openxmlformats.org/officeDocument/2006/relationships/image" Target="media/image19.png"/><Relationship Id="rId10" Type="http://schemas.openxmlformats.org/officeDocument/2006/relationships/image" Target="media/image2.png"/><Relationship Id="rId19" Type="http://schemas.openxmlformats.org/officeDocument/2006/relationships/image" Target="media/image10.png"/><Relationship Id="rId31" Type="http://schemas.openxmlformats.org/officeDocument/2006/relationships/image" Target="media/image22.png"/><Relationship Id="rId4" Type="http://schemas.openxmlformats.org/officeDocument/2006/relationships/settings" Target="settings.xml"/><Relationship Id="rId9" Type="http://schemas.openxmlformats.org/officeDocument/2006/relationships/image" Target="media/image1.png"/><Relationship Id="rId14" Type="http://schemas.openxmlformats.org/officeDocument/2006/relationships/package" Target="embeddings/Microsoft_Visio___1.vsdx"/><Relationship Id="rId22" Type="http://schemas.openxmlformats.org/officeDocument/2006/relationships/image" Target="media/image13.png"/><Relationship Id="rId27" Type="http://schemas.openxmlformats.org/officeDocument/2006/relationships/image" Target="media/image18.png"/><Relationship Id="rId30" Type="http://schemas.openxmlformats.org/officeDocument/2006/relationships/image" Target="media/image21.png"/><Relationship Id="rId35" Type="http://schemas.openxmlformats.org/officeDocument/2006/relationships/theme" Target="theme/theme1.xml"/><Relationship Id="rId8" Type="http://schemas.openxmlformats.org/officeDocument/2006/relationships/hyperlink" Target="mailto:282039693@qq.com" TargetMode="Externa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3CDDA0D-42B7-4532-9427-F99B23796CF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76</TotalTime>
  <Pages>13</Pages>
  <Words>705</Words>
  <Characters>4021</Characters>
  <Application>Microsoft Office Word</Application>
  <DocSecurity>0</DocSecurity>
  <Lines>33</Lines>
  <Paragraphs>9</Paragraphs>
  <ScaleCrop>false</ScaleCrop>
  <Company/>
  <LinksUpToDate>false</LinksUpToDate>
  <CharactersWithSpaces>471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guo</dc:creator>
  <cp:keywords/>
  <dc:description/>
  <cp:lastModifiedBy>guo</cp:lastModifiedBy>
  <cp:revision>20</cp:revision>
  <cp:lastPrinted>2016-12-16T08:03:00Z</cp:lastPrinted>
  <dcterms:created xsi:type="dcterms:W3CDTF">2016-12-14T03:55:00Z</dcterms:created>
  <dcterms:modified xsi:type="dcterms:W3CDTF">2016-12-16T08:04:00Z</dcterms:modified>
</cp:coreProperties>
</file>